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9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17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18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19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notesSlides/notesSlide22.xml" ContentType="application/vnd.openxmlformats-officedocument.presentationml.notesSlid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notesSlides/notesSlide23.xml" ContentType="application/vnd.openxmlformats-officedocument.presentationml.notesSlid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45"/>
  </p:notesMasterIdLst>
  <p:sldIdLst>
    <p:sldId id="256" r:id="rId3"/>
    <p:sldId id="295" r:id="rId4"/>
    <p:sldId id="258" r:id="rId5"/>
    <p:sldId id="301" r:id="rId6"/>
    <p:sldId id="303" r:id="rId7"/>
    <p:sldId id="296" r:id="rId8"/>
    <p:sldId id="307" r:id="rId9"/>
    <p:sldId id="260" r:id="rId10"/>
    <p:sldId id="291" r:id="rId11"/>
    <p:sldId id="308" r:id="rId12"/>
    <p:sldId id="309" r:id="rId13"/>
    <p:sldId id="264" r:id="rId14"/>
    <p:sldId id="266" r:id="rId15"/>
    <p:sldId id="284" r:id="rId16"/>
    <p:sldId id="293" r:id="rId17"/>
    <p:sldId id="267" r:id="rId18"/>
    <p:sldId id="297" r:id="rId19"/>
    <p:sldId id="290" r:id="rId20"/>
    <p:sldId id="313" r:id="rId21"/>
    <p:sldId id="300" r:id="rId22"/>
    <p:sldId id="311" r:id="rId23"/>
    <p:sldId id="310" r:id="rId24"/>
    <p:sldId id="299" r:id="rId25"/>
    <p:sldId id="312" r:id="rId26"/>
    <p:sldId id="305" r:id="rId27"/>
    <p:sldId id="306" r:id="rId28"/>
    <p:sldId id="280" r:id="rId29"/>
    <p:sldId id="314" r:id="rId30"/>
    <p:sldId id="315" r:id="rId31"/>
    <p:sldId id="316" r:id="rId32"/>
    <p:sldId id="318" r:id="rId33"/>
    <p:sldId id="317" r:id="rId34"/>
    <p:sldId id="319" r:id="rId35"/>
    <p:sldId id="320" r:id="rId36"/>
    <p:sldId id="321" r:id="rId37"/>
    <p:sldId id="322" r:id="rId38"/>
    <p:sldId id="323" r:id="rId39"/>
    <p:sldId id="286" r:id="rId40"/>
    <p:sldId id="270" r:id="rId41"/>
    <p:sldId id="287" r:id="rId42"/>
    <p:sldId id="281" r:id="rId43"/>
    <p:sldId id="288" r:id="rId44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55BD5FD2-B853-4497-BEBD-C9FCF14953EC}">
          <p14:sldIdLst>
            <p14:sldId id="256"/>
            <p14:sldId id="295"/>
            <p14:sldId id="258"/>
            <p14:sldId id="301"/>
            <p14:sldId id="303"/>
            <p14:sldId id="296"/>
            <p14:sldId id="307"/>
            <p14:sldId id="260"/>
          </p14:sldIdLst>
        </p14:section>
        <p14:section name="Diskrete Kosinus Transformation" id="{42722B37-4701-4C4D-88E0-520B8131B72C}">
          <p14:sldIdLst>
            <p14:sldId id="291"/>
            <p14:sldId id="308"/>
            <p14:sldId id="309"/>
            <p14:sldId id="264"/>
            <p14:sldId id="266"/>
            <p14:sldId id="284"/>
            <p14:sldId id="293"/>
            <p14:sldId id="267"/>
            <p14:sldId id="297"/>
            <p14:sldId id="290"/>
          </p14:sldIdLst>
        </p14:section>
        <p14:section name="Prädiktiv" id="{3FECB69B-3256-41D7-82A3-44F13DC77A84}">
          <p14:sldIdLst>
            <p14:sldId id="313"/>
            <p14:sldId id="300"/>
            <p14:sldId id="311"/>
            <p14:sldId id="310"/>
            <p14:sldId id="299"/>
            <p14:sldId id="312"/>
            <p14:sldId id="305"/>
            <p14:sldId id="306"/>
          </p14:sldIdLst>
        </p14:section>
        <p14:section name="Fazit" id="{8D9F2951-02E4-4195-B936-51EEDFEB4536}">
          <p14:sldIdLst>
            <p14:sldId id="280"/>
            <p14:sldId id="314"/>
            <p14:sldId id="315"/>
          </p14:sldIdLst>
        </p14:section>
        <p14:section name="Anhang" id="{AAE55745-D577-4F3D-9A65-1E284186B85B}">
          <p14:sldIdLst>
            <p14:sldId id="316"/>
            <p14:sldId id="318"/>
            <p14:sldId id="317"/>
            <p14:sldId id="319"/>
            <p14:sldId id="320"/>
            <p14:sldId id="321"/>
            <p14:sldId id="322"/>
            <p14:sldId id="323"/>
            <p14:sldId id="286"/>
            <p14:sldId id="270"/>
            <p14:sldId id="287"/>
            <p14:sldId id="281"/>
            <p14:sldId id="28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nas Schwammberger" initials="JS" lastIdx="1" clrIdx="0">
    <p:extLst>
      <p:ext uri="{19B8F6BF-5375-455C-9EA6-DF929625EA0E}">
        <p15:presenceInfo xmlns:p15="http://schemas.microsoft.com/office/powerpoint/2012/main" userId="Jonas Schwammberg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69" autoAdjust="0"/>
    <p:restoredTop sz="79223" autoAdjust="0"/>
  </p:normalViewPr>
  <p:slideViewPr>
    <p:cSldViewPr snapToGrid="0">
      <p:cViewPr varScale="1">
        <p:scale>
          <a:sx n="92" d="100"/>
          <a:sy n="92" d="100"/>
        </p:scale>
        <p:origin x="330" y="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commentAuthors" Target="commentAuthors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2.xml"/><Relationship Id="rId1" Type="http://schemas.microsoft.com/office/2011/relationships/chartStyle" Target="style1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0\loesung1_0_artefakte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0\loesung1_0_artefakte%20-%20Copy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sts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nosts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12\resultate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median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psnr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elle1!$B$15:$B$17</c:f>
              <c:strCache>
                <c:ptCount val="3"/>
                <c:pt idx="0">
                  <c:v>Ist-Zustand</c:v>
                </c:pt>
                <c:pt idx="1">
                  <c:v>RAR</c:v>
                </c:pt>
                <c:pt idx="2">
                  <c:v>Client-Subs.</c:v>
                </c:pt>
              </c:strCache>
            </c:strRef>
          </c:cat>
          <c:val>
            <c:numRef>
              <c:f>Tabelle1!$C$15:$C$17</c:f>
              <c:numCache>
                <c:formatCode>General</c:formatCode>
                <c:ptCount val="3"/>
                <c:pt idx="0">
                  <c:v>1006</c:v>
                </c:pt>
                <c:pt idx="1">
                  <c:v>375</c:v>
                </c:pt>
                <c:pt idx="2">
                  <c:v>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99977288"/>
        <c:axId val="499976504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Tabelle1!$E$15:$E$17</c:f>
              <c:numCache>
                <c:formatCode>General</c:formatCode>
                <c:ptCount val="3"/>
                <c:pt idx="0">
                  <c:v>5802</c:v>
                </c:pt>
                <c:pt idx="1">
                  <c:v>5802</c:v>
                </c:pt>
                <c:pt idx="2">
                  <c:v>58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9975328"/>
        <c:axId val="499977680"/>
      </c:lineChart>
      <c:catAx>
        <c:axId val="4999772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9976504"/>
        <c:crosses val="autoZero"/>
        <c:auto val="1"/>
        <c:lblAlgn val="ctr"/>
        <c:lblOffset val="100"/>
        <c:noMultiLvlLbl val="0"/>
      </c:catAx>
      <c:valAx>
        <c:axId val="4999765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iByte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9977288"/>
        <c:crosses val="autoZero"/>
        <c:crossBetween val="between"/>
        <c:majorUnit val="100"/>
      </c:valAx>
      <c:valAx>
        <c:axId val="499977680"/>
        <c:scaling>
          <c:orientation val="maxMin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Standardabweichung(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9975328"/>
        <c:crosses val="max"/>
        <c:crossBetween val="between"/>
      </c:valAx>
      <c:catAx>
        <c:axId val="499975328"/>
        <c:scaling>
          <c:orientation val="minMax"/>
        </c:scaling>
        <c:delete val="1"/>
        <c:axPos val="t"/>
        <c:majorTickMark val="out"/>
        <c:minorTickMark val="none"/>
        <c:tickLblPos val="nextTo"/>
        <c:crossAx val="49997768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70:$W$72</c:f>
              <c:numCache>
                <c:formatCode>General</c:formatCode>
                <c:ptCount val="3"/>
                <c:pt idx="0">
                  <c:v>-4</c:v>
                </c:pt>
                <c:pt idx="1">
                  <c:v>0</c:v>
                </c:pt>
                <c:pt idx="2">
                  <c:v>4</c:v>
                </c:pt>
              </c:numCache>
            </c:numRef>
          </c:xVal>
          <c:yVal>
            <c:numRef>
              <c:f>'Solution2_five_sto_curve_disk -'!$X$70:$X$72</c:f>
              <c:numCache>
                <c:formatCode>General</c:formatCode>
                <c:ptCount val="3"/>
                <c:pt idx="0">
                  <c:v>-16</c:v>
                </c:pt>
                <c:pt idx="1">
                  <c:v>0</c:v>
                </c:pt>
                <c:pt idx="2">
                  <c:v>-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74</c:f>
              <c:strCache>
                <c:ptCount val="1"/>
                <c:pt idx="0">
                  <c:v>Fehler 1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75:$W$76</c:f>
              <c:numCache>
                <c:formatCode>General</c:formatCode>
                <c:ptCount val="2"/>
                <c:pt idx="0">
                  <c:v>-2</c:v>
                </c:pt>
                <c:pt idx="1">
                  <c:v>-2</c:v>
                </c:pt>
              </c:numCache>
            </c:numRef>
          </c:xVal>
          <c:yVal>
            <c:numRef>
              <c:f>'Solution2_five_sto_curve_disk -'!$X$75:$X$76</c:f>
              <c:numCache>
                <c:formatCode>General</c:formatCode>
                <c:ptCount val="2"/>
                <c:pt idx="0">
                  <c:v>-4</c:v>
                </c:pt>
                <c:pt idx="1">
                  <c:v>-8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Solution2_five_sto_curve_disk -'!$W$79</c:f>
              <c:strCache>
                <c:ptCount val="1"/>
                <c:pt idx="0">
                  <c:v>Fehler 2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80:$W$81</c:f>
              <c:numCache>
                <c:formatCode>General</c:formatCode>
                <c:ptCount val="2"/>
                <c:pt idx="0">
                  <c:v>2</c:v>
                </c:pt>
                <c:pt idx="1">
                  <c:v>2</c:v>
                </c:pt>
              </c:numCache>
            </c:numRef>
          </c:xVal>
          <c:yVal>
            <c:numRef>
              <c:f>'Solution2_five_sto_curve_disk -'!$X$80:$X$81</c:f>
              <c:numCache>
                <c:formatCode>General</c:formatCode>
                <c:ptCount val="2"/>
                <c:pt idx="0">
                  <c:v>-4</c:v>
                </c:pt>
                <c:pt idx="1">
                  <c:v>-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082456"/>
        <c:axId val="235083240"/>
      </c:scatterChart>
      <c:valAx>
        <c:axId val="23508245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083240"/>
        <c:crosses val="autoZero"/>
        <c:crossBetween val="midCat"/>
      </c:valAx>
      <c:valAx>
        <c:axId val="23508324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0824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3821476735150807E-2"/>
          <c:y val="7.3934024894234576E-2"/>
          <c:w val="0.83955579383430123"/>
          <c:h val="0.805897207270852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Tabelle1!$B$17:$B$18,Tabelle1!$B$21)</c:f>
              <c:strCache>
                <c:ptCount val="3"/>
                <c:pt idx="0">
                  <c:v>Client-Subs.</c:v>
                </c:pt>
                <c:pt idx="1">
                  <c:v>DCT</c:v>
                </c:pt>
                <c:pt idx="2">
                  <c:v>Prädiktor</c:v>
                </c:pt>
              </c:strCache>
            </c:strRef>
          </c:cat>
          <c:val>
            <c:numRef>
              <c:f>(Tabelle1!$C$17,Tabelle1!$C$19,Tabelle1!$C$21)</c:f>
              <c:numCache>
                <c:formatCode>General</c:formatCode>
                <c:ptCount val="3"/>
                <c:pt idx="0">
                  <c:v>86</c:v>
                </c:pt>
                <c:pt idx="1">
                  <c:v>72</c:v>
                </c:pt>
                <c:pt idx="2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01445840"/>
        <c:axId val="501446232"/>
      </c:barChart>
      <c:lineChart>
        <c:grouping val="standard"/>
        <c:varyColors val="0"/>
        <c:ser>
          <c:idx val="3"/>
          <c:order val="1"/>
          <c:tx>
            <c:strRef>
              <c:f>Tabelle1!$F$14</c:f>
              <c:strCache>
                <c:ptCount val="1"/>
                <c:pt idx="0">
                  <c:v>PSNR-HVS-M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(Tabelle1!$F$17,Tabelle1!$F$19,Tabelle1!$F$21)</c:f>
              <c:numCache>
                <c:formatCode>General</c:formatCode>
                <c:ptCount val="3"/>
                <c:pt idx="0">
                  <c:v>138.1</c:v>
                </c:pt>
                <c:pt idx="1">
                  <c:v>94</c:v>
                </c:pt>
                <c:pt idx="2">
                  <c:v>95.549274991116505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Tabelle1!$H$14</c:f>
              <c:strCache>
                <c:ptCount val="1"/>
                <c:pt idx="0">
                  <c:v>Grenze</c:v>
                </c:pt>
              </c:strCache>
            </c:strRef>
          </c:tx>
          <c:spPr>
            <a:ln w="28575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(Tabelle1!$H$15:$H$16,Tabelle1!$H$17)</c:f>
              <c:numCache>
                <c:formatCode>General</c:formatCode>
                <c:ptCount val="3"/>
                <c:pt idx="0">
                  <c:v>95</c:v>
                </c:pt>
                <c:pt idx="1">
                  <c:v>95</c:v>
                </c:pt>
                <c:pt idx="2">
                  <c:v>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4871904"/>
        <c:axId val="494871120"/>
      </c:lineChart>
      <c:catAx>
        <c:axId val="50144584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01446232"/>
        <c:crosses val="autoZero"/>
        <c:auto val="1"/>
        <c:lblAlgn val="ctr"/>
        <c:lblOffset val="100"/>
        <c:noMultiLvlLbl val="0"/>
      </c:catAx>
      <c:valAx>
        <c:axId val="501446232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iByte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01445840"/>
        <c:crosses val="autoZero"/>
        <c:crossBetween val="between"/>
      </c:valAx>
      <c:valAx>
        <c:axId val="494871120"/>
        <c:scaling>
          <c:orientation val="minMax"/>
          <c:max val="150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PSNR-HVS-M(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4871904"/>
        <c:crosses val="max"/>
        <c:crossBetween val="between"/>
      </c:valAx>
      <c:catAx>
        <c:axId val="494871904"/>
        <c:scaling>
          <c:orientation val="minMax"/>
        </c:scaling>
        <c:delete val="1"/>
        <c:axPos val="b"/>
        <c:majorTickMark val="out"/>
        <c:minorTickMark val="none"/>
        <c:tickLblPos val="nextTo"/>
        <c:crossAx val="49487112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Tabelle1!$B$17:$B$18,Tabelle1!$B$21)</c:f>
              <c:strCache>
                <c:ptCount val="3"/>
                <c:pt idx="0">
                  <c:v>Client-Subs.</c:v>
                </c:pt>
                <c:pt idx="1">
                  <c:v>DCT</c:v>
                </c:pt>
                <c:pt idx="2">
                  <c:v>Prädiktor</c:v>
                </c:pt>
              </c:strCache>
            </c:strRef>
          </c:cat>
          <c:val>
            <c:numRef>
              <c:f>(Tabelle1!$C$17,Tabelle1!$C$19,Tabelle1!$C$21)</c:f>
              <c:numCache>
                <c:formatCode>General</c:formatCode>
                <c:ptCount val="3"/>
                <c:pt idx="0">
                  <c:v>86</c:v>
                </c:pt>
                <c:pt idx="1">
                  <c:v>72</c:v>
                </c:pt>
                <c:pt idx="2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96799312"/>
        <c:axId val="496801272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(Tabelle1!$E$17,Tabelle1!$E$19,Tabelle1!$E$21)</c:f>
              <c:numCache>
                <c:formatCode>General</c:formatCode>
                <c:ptCount val="3"/>
                <c:pt idx="0">
                  <c:v>5802</c:v>
                </c:pt>
                <c:pt idx="1">
                  <c:v>2476</c:v>
                </c:pt>
                <c:pt idx="2">
                  <c:v>3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96795000"/>
        <c:axId val="496798136"/>
      </c:lineChart>
      <c:catAx>
        <c:axId val="4967993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6801272"/>
        <c:crosses val="autoZero"/>
        <c:auto val="1"/>
        <c:lblAlgn val="ctr"/>
        <c:lblOffset val="100"/>
        <c:noMultiLvlLbl val="0"/>
      </c:catAx>
      <c:valAx>
        <c:axId val="496801272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iByte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6799312"/>
        <c:crosses val="autoZero"/>
        <c:crossBetween val="between"/>
      </c:valAx>
      <c:valAx>
        <c:axId val="496798136"/>
        <c:scaling>
          <c:orientation val="maxMin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Standardabweichung(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6795000"/>
        <c:crosses val="max"/>
        <c:crossBetween val="between"/>
      </c:valAx>
      <c:catAx>
        <c:axId val="496795000"/>
        <c:scaling>
          <c:orientation val="minMax"/>
        </c:scaling>
        <c:delete val="1"/>
        <c:axPos val="t"/>
        <c:majorTickMark val="out"/>
        <c:minorTickMark val="none"/>
        <c:tickLblPos val="nextTo"/>
        <c:crossAx val="49679813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Tabelle2!$B$3:$B$6</c:f>
              <c:strCache>
                <c:ptCount val="4"/>
                <c:pt idx="0">
                  <c:v>Ist-Zustand</c:v>
                </c:pt>
                <c:pt idx="1">
                  <c:v>Client-Subs.</c:v>
                </c:pt>
                <c:pt idx="2">
                  <c:v>DCT</c:v>
                </c:pt>
                <c:pt idx="3">
                  <c:v>Prädiktor</c:v>
                </c:pt>
              </c:strCache>
            </c:strRef>
          </c:cat>
          <c:val>
            <c:numRef>
              <c:f>Tabelle2!$C$3:$C$6</c:f>
              <c:numCache>
                <c:formatCode>General</c:formatCode>
                <c:ptCount val="4"/>
                <c:pt idx="0">
                  <c:v>109</c:v>
                </c:pt>
                <c:pt idx="1">
                  <c:v>19</c:v>
                </c:pt>
                <c:pt idx="2">
                  <c:v>117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26587800"/>
        <c:axId val="326587408"/>
      </c:barChart>
      <c:catAx>
        <c:axId val="32658780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26587408"/>
        <c:crosses val="autoZero"/>
        <c:auto val="1"/>
        <c:lblAlgn val="ctr"/>
        <c:lblOffset val="100"/>
        <c:noMultiLvlLbl val="0"/>
      </c:catAx>
      <c:valAx>
        <c:axId val="32658740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Laufzeit (m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26587800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6961650037086155E-2"/>
          <c:y val="3.4115423932372824E-2"/>
          <c:w val="0.97476538711232708"/>
          <c:h val="0.84232939632545933"/>
        </c:manualLayout>
      </c:layout>
      <c:scatterChart>
        <c:scatterStyle val="lineMarker"/>
        <c:varyColors val="0"/>
        <c:ser>
          <c:idx val="0"/>
          <c:order val="0"/>
          <c:tx>
            <c:strRef>
              <c:f>ServerSubsampling_artefakte!$D$1</c:f>
              <c:strCache>
                <c:ptCount val="1"/>
                <c:pt idx="0">
                  <c:v>Original</c:v>
                </c:pt>
              </c:strCache>
            </c:strRef>
          </c:tx>
          <c:spPr>
            <a:ln w="31750" cap="rnd">
              <a:solidFill>
                <a:schemeClr val="accent1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erverSubsampling_artefakte!$C$2:$C$1339</c:f>
              <c:numCache>
                <c:formatCode>0.00E+00</c:formatCode>
                <c:ptCount val="1338"/>
                <c:pt idx="0">
                  <c:v>-517611300</c:v>
                </c:pt>
                <c:pt idx="1">
                  <c:v>-515478700</c:v>
                </c:pt>
                <c:pt idx="2">
                  <c:v>-512138800</c:v>
                </c:pt>
                <c:pt idx="3">
                  <c:v>-509444900</c:v>
                </c:pt>
                <c:pt idx="4">
                  <c:v>-505391500</c:v>
                </c:pt>
                <c:pt idx="5">
                  <c:v>-504381100</c:v>
                </c:pt>
                <c:pt idx="6">
                  <c:v>-503425900</c:v>
                </c:pt>
                <c:pt idx="7">
                  <c:v>-502520000</c:v>
                </c:pt>
                <c:pt idx="8">
                  <c:v>-501659000</c:v>
                </c:pt>
                <c:pt idx="9">
                  <c:v>-500838600</c:v>
                </c:pt>
                <c:pt idx="10">
                  <c:v>-500054600</c:v>
                </c:pt>
                <c:pt idx="11">
                  <c:v>-499304300</c:v>
                </c:pt>
                <c:pt idx="12">
                  <c:v>-498584300</c:v>
                </c:pt>
                <c:pt idx="13">
                  <c:v>-497887100</c:v>
                </c:pt>
                <c:pt idx="14">
                  <c:v>-497209500</c:v>
                </c:pt>
                <c:pt idx="15">
                  <c:v>-496550700</c:v>
                </c:pt>
                <c:pt idx="16">
                  <c:v>-495909400</c:v>
                </c:pt>
                <c:pt idx="17">
                  <c:v>-495284700</c:v>
                </c:pt>
                <c:pt idx="18">
                  <c:v>-494675800</c:v>
                </c:pt>
                <c:pt idx="19">
                  <c:v>-494082000</c:v>
                </c:pt>
                <c:pt idx="20">
                  <c:v>-493502200</c:v>
                </c:pt>
                <c:pt idx="21">
                  <c:v>-492935900</c:v>
                </c:pt>
                <c:pt idx="22">
                  <c:v>-492382400</c:v>
                </c:pt>
                <c:pt idx="23">
                  <c:v>-491840800</c:v>
                </c:pt>
                <c:pt idx="24">
                  <c:v>-491311000</c:v>
                </c:pt>
                <c:pt idx="25">
                  <c:v>-490791800</c:v>
                </c:pt>
                <c:pt idx="26">
                  <c:v>-490283100</c:v>
                </c:pt>
                <c:pt idx="27">
                  <c:v>-489784200</c:v>
                </c:pt>
                <c:pt idx="28">
                  <c:v>-489293000</c:v>
                </c:pt>
                <c:pt idx="29">
                  <c:v>-488809100</c:v>
                </c:pt>
                <c:pt idx="30">
                  <c:v>-488332400</c:v>
                </c:pt>
                <c:pt idx="31">
                  <c:v>-487862500</c:v>
                </c:pt>
                <c:pt idx="32">
                  <c:v>-487399600</c:v>
                </c:pt>
                <c:pt idx="33">
                  <c:v>-486943100</c:v>
                </c:pt>
                <c:pt idx="34">
                  <c:v>-486493200</c:v>
                </c:pt>
                <c:pt idx="35">
                  <c:v>-486049400</c:v>
                </c:pt>
                <c:pt idx="36">
                  <c:v>-485611600</c:v>
                </c:pt>
                <c:pt idx="37">
                  <c:v>-485179700</c:v>
                </c:pt>
                <c:pt idx="38">
                  <c:v>-484753400</c:v>
                </c:pt>
                <c:pt idx="39">
                  <c:v>-484332400</c:v>
                </c:pt>
                <c:pt idx="40">
                  <c:v>-483501900</c:v>
                </c:pt>
                <c:pt idx="41">
                  <c:v>-482692000</c:v>
                </c:pt>
                <c:pt idx="42">
                  <c:v>-481901800</c:v>
                </c:pt>
                <c:pt idx="43">
                  <c:v>-481130300</c:v>
                </c:pt>
                <c:pt idx="44">
                  <c:v>-480376600</c:v>
                </c:pt>
                <c:pt idx="45">
                  <c:v>-479637500</c:v>
                </c:pt>
                <c:pt idx="46">
                  <c:v>-478912000</c:v>
                </c:pt>
                <c:pt idx="47">
                  <c:v>-478199500</c:v>
                </c:pt>
                <c:pt idx="48">
                  <c:v>-477499400</c:v>
                </c:pt>
                <c:pt idx="49">
                  <c:v>-476811300</c:v>
                </c:pt>
                <c:pt idx="50">
                  <c:v>-476135000</c:v>
                </c:pt>
                <c:pt idx="51">
                  <c:v>-475470100</c:v>
                </c:pt>
                <c:pt idx="52">
                  <c:v>-474815900</c:v>
                </c:pt>
                <c:pt idx="53">
                  <c:v>-474172200</c:v>
                </c:pt>
                <c:pt idx="54">
                  <c:v>-473538600</c:v>
                </c:pt>
                <c:pt idx="55">
                  <c:v>-472914800</c:v>
                </c:pt>
                <c:pt idx="56">
                  <c:v>-472300500</c:v>
                </c:pt>
                <c:pt idx="57">
                  <c:v>-471695200</c:v>
                </c:pt>
                <c:pt idx="58">
                  <c:v>-471099100</c:v>
                </c:pt>
                <c:pt idx="59">
                  <c:v>-470511200</c:v>
                </c:pt>
                <c:pt idx="60">
                  <c:v>-469930400</c:v>
                </c:pt>
                <c:pt idx="61">
                  <c:v>-469356300</c:v>
                </c:pt>
                <c:pt idx="62">
                  <c:v>-468789000</c:v>
                </c:pt>
                <c:pt idx="63">
                  <c:v>-468228100</c:v>
                </c:pt>
                <c:pt idx="64">
                  <c:v>-467673700</c:v>
                </c:pt>
                <c:pt idx="65">
                  <c:v>-467125400</c:v>
                </c:pt>
                <c:pt idx="66">
                  <c:v>-466583600</c:v>
                </c:pt>
                <c:pt idx="67">
                  <c:v>-466047400</c:v>
                </c:pt>
                <c:pt idx="68">
                  <c:v>-465517200</c:v>
                </c:pt>
                <c:pt idx="69">
                  <c:v>-464992800</c:v>
                </c:pt>
                <c:pt idx="70">
                  <c:v>-464473800</c:v>
                </c:pt>
                <c:pt idx="71">
                  <c:v>-463960500</c:v>
                </c:pt>
                <c:pt idx="72">
                  <c:v>-463452700</c:v>
                </c:pt>
                <c:pt idx="73">
                  <c:v>-462949900</c:v>
                </c:pt>
                <c:pt idx="74">
                  <c:v>-462452400</c:v>
                </c:pt>
                <c:pt idx="75">
                  <c:v>-461960100</c:v>
                </c:pt>
                <c:pt idx="76">
                  <c:v>-461472500</c:v>
                </c:pt>
                <c:pt idx="77">
                  <c:v>-460990000</c:v>
                </c:pt>
                <c:pt idx="78">
                  <c:v>-460512100</c:v>
                </c:pt>
                <c:pt idx="79">
                  <c:v>-460038500</c:v>
                </c:pt>
                <c:pt idx="80">
                  <c:v>-459568600</c:v>
                </c:pt>
                <c:pt idx="81">
                  <c:v>-459102700</c:v>
                </c:pt>
                <c:pt idx="82">
                  <c:v>-458640600</c:v>
                </c:pt>
                <c:pt idx="83">
                  <c:v>-458182100</c:v>
                </c:pt>
                <c:pt idx="84">
                  <c:v>-457727300</c:v>
                </c:pt>
                <c:pt idx="85">
                  <c:v>-457276300</c:v>
                </c:pt>
                <c:pt idx="86">
                  <c:v>-456828900</c:v>
                </c:pt>
                <c:pt idx="87">
                  <c:v>-456384800</c:v>
                </c:pt>
                <c:pt idx="88">
                  <c:v>-455503800</c:v>
                </c:pt>
                <c:pt idx="89">
                  <c:v>-454636500</c:v>
                </c:pt>
                <c:pt idx="90">
                  <c:v>-453782600</c:v>
                </c:pt>
                <c:pt idx="91">
                  <c:v>-452941500</c:v>
                </c:pt>
                <c:pt idx="92">
                  <c:v>-452112900</c:v>
                </c:pt>
                <c:pt idx="93">
                  <c:v>-451296500</c:v>
                </c:pt>
                <c:pt idx="94">
                  <c:v>-450491900</c:v>
                </c:pt>
                <c:pt idx="95">
                  <c:v>-449699100</c:v>
                </c:pt>
                <c:pt idx="96">
                  <c:v>-448917200</c:v>
                </c:pt>
                <c:pt idx="97">
                  <c:v>-448144700</c:v>
                </c:pt>
                <c:pt idx="98">
                  <c:v>-447381300</c:v>
                </c:pt>
                <c:pt idx="99">
                  <c:v>-446626900</c:v>
                </c:pt>
                <c:pt idx="100">
                  <c:v>-445881100</c:v>
                </c:pt>
                <c:pt idx="101">
                  <c:v>-445143700</c:v>
                </c:pt>
                <c:pt idx="102">
                  <c:v>-444415200</c:v>
                </c:pt>
                <c:pt idx="103">
                  <c:v>-443694800</c:v>
                </c:pt>
                <c:pt idx="104">
                  <c:v>-442982300</c:v>
                </c:pt>
                <c:pt idx="105">
                  <c:v>-442277900</c:v>
                </c:pt>
                <c:pt idx="106">
                  <c:v>-441581300</c:v>
                </c:pt>
                <c:pt idx="107">
                  <c:v>-440892300</c:v>
                </c:pt>
                <c:pt idx="108">
                  <c:v>-440210800</c:v>
                </c:pt>
                <c:pt idx="109">
                  <c:v>-439537000</c:v>
                </c:pt>
                <c:pt idx="110">
                  <c:v>-438870200</c:v>
                </c:pt>
                <c:pt idx="111">
                  <c:v>-438210500</c:v>
                </c:pt>
                <c:pt idx="112">
                  <c:v>-437557700</c:v>
                </c:pt>
                <c:pt idx="113">
                  <c:v>-436911000</c:v>
                </c:pt>
                <c:pt idx="114">
                  <c:v>-436269800</c:v>
                </c:pt>
                <c:pt idx="115">
                  <c:v>-435634300</c:v>
                </c:pt>
                <c:pt idx="116">
                  <c:v>-435004400</c:v>
                </c:pt>
                <c:pt idx="117">
                  <c:v>-434379900</c:v>
                </c:pt>
                <c:pt idx="118">
                  <c:v>-433760800</c:v>
                </c:pt>
                <c:pt idx="119">
                  <c:v>-433147200</c:v>
                </c:pt>
                <c:pt idx="120">
                  <c:v>-432538700</c:v>
                </c:pt>
                <c:pt idx="121">
                  <c:v>-431935400</c:v>
                </c:pt>
                <c:pt idx="122">
                  <c:v>-431337300</c:v>
                </c:pt>
                <c:pt idx="123">
                  <c:v>-430744200</c:v>
                </c:pt>
                <c:pt idx="124">
                  <c:v>-430156300</c:v>
                </c:pt>
                <c:pt idx="125">
                  <c:v>-429573100</c:v>
                </c:pt>
                <c:pt idx="126">
                  <c:v>-428994800</c:v>
                </c:pt>
                <c:pt idx="127">
                  <c:v>-428421400</c:v>
                </c:pt>
                <c:pt idx="128">
                  <c:v>-427852500</c:v>
                </c:pt>
                <c:pt idx="129">
                  <c:v>-427288400</c:v>
                </c:pt>
                <c:pt idx="130">
                  <c:v>-426728800</c:v>
                </c:pt>
                <c:pt idx="131">
                  <c:v>-426173800</c:v>
                </c:pt>
                <c:pt idx="132">
                  <c:v>-425623300</c:v>
                </c:pt>
                <c:pt idx="133">
                  <c:v>-425077100</c:v>
                </c:pt>
                <c:pt idx="134">
                  <c:v>-424534400</c:v>
                </c:pt>
                <c:pt idx="135">
                  <c:v>-423995200</c:v>
                </c:pt>
                <c:pt idx="136">
                  <c:v>-423459900</c:v>
                </c:pt>
                <c:pt idx="137">
                  <c:v>-422928000</c:v>
                </c:pt>
                <c:pt idx="138">
                  <c:v>-422399700</c:v>
                </c:pt>
                <c:pt idx="139">
                  <c:v>-421875000</c:v>
                </c:pt>
                <c:pt idx="140">
                  <c:v>-421353500</c:v>
                </c:pt>
                <c:pt idx="141">
                  <c:v>-420835700</c:v>
                </c:pt>
                <c:pt idx="142">
                  <c:v>-420321200</c:v>
                </c:pt>
                <c:pt idx="143">
                  <c:v>-419810100</c:v>
                </c:pt>
                <c:pt idx="144">
                  <c:v>-419302500</c:v>
                </c:pt>
                <c:pt idx="145">
                  <c:v>-418798000</c:v>
                </c:pt>
                <c:pt idx="146">
                  <c:v>-418296800</c:v>
                </c:pt>
                <c:pt idx="147">
                  <c:v>-417798900</c:v>
                </c:pt>
                <c:pt idx="148">
                  <c:v>-417304100</c:v>
                </c:pt>
                <c:pt idx="149">
                  <c:v>-416812500</c:v>
                </c:pt>
                <c:pt idx="150">
                  <c:v>-416324300</c:v>
                </c:pt>
                <c:pt idx="151">
                  <c:v>-415839200</c:v>
                </c:pt>
                <c:pt idx="152">
                  <c:v>-415357200</c:v>
                </c:pt>
                <c:pt idx="153">
                  <c:v>-414878100</c:v>
                </c:pt>
                <c:pt idx="154">
                  <c:v>-414402300</c:v>
                </c:pt>
                <c:pt idx="155">
                  <c:v>-413456500</c:v>
                </c:pt>
                <c:pt idx="156">
                  <c:v>-412522800</c:v>
                </c:pt>
                <c:pt idx="157">
                  <c:v>-411599800</c:v>
                </c:pt>
                <c:pt idx="158">
                  <c:v>-410686700</c:v>
                </c:pt>
                <c:pt idx="159">
                  <c:v>-409783100</c:v>
                </c:pt>
                <c:pt idx="160">
                  <c:v>-408888800</c:v>
                </c:pt>
                <c:pt idx="161">
                  <c:v>-408003800</c:v>
                </c:pt>
                <c:pt idx="162">
                  <c:v>-407127900</c:v>
                </c:pt>
                <c:pt idx="163">
                  <c:v>-406261200</c:v>
                </c:pt>
                <c:pt idx="164">
                  <c:v>-405403100</c:v>
                </c:pt>
                <c:pt idx="165">
                  <c:v>-404554000</c:v>
                </c:pt>
                <c:pt idx="166">
                  <c:v>-403713400</c:v>
                </c:pt>
                <c:pt idx="167">
                  <c:v>-402881400</c:v>
                </c:pt>
                <c:pt idx="168">
                  <c:v>-402057700</c:v>
                </c:pt>
                <c:pt idx="169">
                  <c:v>-401242500</c:v>
                </c:pt>
                <c:pt idx="170">
                  <c:v>-400435200</c:v>
                </c:pt>
                <c:pt idx="171">
                  <c:v>-399636200</c:v>
                </c:pt>
                <c:pt idx="172">
                  <c:v>-398845100</c:v>
                </c:pt>
                <c:pt idx="173">
                  <c:v>-398061000</c:v>
                </c:pt>
                <c:pt idx="174">
                  <c:v>-397283500</c:v>
                </c:pt>
                <c:pt idx="175">
                  <c:v>-396512100</c:v>
                </c:pt>
                <c:pt idx="176">
                  <c:v>-395747200</c:v>
                </c:pt>
                <c:pt idx="177">
                  <c:v>-394988600</c:v>
                </c:pt>
                <c:pt idx="178">
                  <c:v>-394236000</c:v>
                </c:pt>
                <c:pt idx="179">
                  <c:v>-393489700</c:v>
                </c:pt>
                <c:pt idx="180">
                  <c:v>-392749300</c:v>
                </c:pt>
                <c:pt idx="181">
                  <c:v>-392014900</c:v>
                </c:pt>
                <c:pt idx="182">
                  <c:v>-391286300</c:v>
                </c:pt>
                <c:pt idx="183">
                  <c:v>-390563600</c:v>
                </c:pt>
                <c:pt idx="184">
                  <c:v>-389846800</c:v>
                </c:pt>
                <c:pt idx="185">
                  <c:v>-389135600</c:v>
                </c:pt>
                <c:pt idx="186">
                  <c:v>-388430100</c:v>
                </c:pt>
                <c:pt idx="187">
                  <c:v>-387730300</c:v>
                </c:pt>
                <c:pt idx="188">
                  <c:v>-387036100</c:v>
                </c:pt>
                <c:pt idx="189">
                  <c:v>-386347300</c:v>
                </c:pt>
                <c:pt idx="190">
                  <c:v>-385664000</c:v>
                </c:pt>
                <c:pt idx="191">
                  <c:v>-384986100</c:v>
                </c:pt>
                <c:pt idx="192">
                  <c:v>-384313800</c:v>
                </c:pt>
                <c:pt idx="193">
                  <c:v>-383645600</c:v>
                </c:pt>
                <c:pt idx="194">
                  <c:v>-382982100</c:v>
                </c:pt>
                <c:pt idx="195">
                  <c:v>-382322900</c:v>
                </c:pt>
                <c:pt idx="196">
                  <c:v>-381667500</c:v>
                </c:pt>
                <c:pt idx="197">
                  <c:v>-381016600</c:v>
                </c:pt>
                <c:pt idx="198">
                  <c:v>-380369900</c:v>
                </c:pt>
                <c:pt idx="199">
                  <c:v>-379727400</c:v>
                </c:pt>
                <c:pt idx="200">
                  <c:v>-379089000</c:v>
                </c:pt>
                <c:pt idx="201">
                  <c:v>-378454600</c:v>
                </c:pt>
                <c:pt idx="202">
                  <c:v>-377824200</c:v>
                </c:pt>
                <c:pt idx="203">
                  <c:v>-377198000</c:v>
                </c:pt>
                <c:pt idx="204">
                  <c:v>-376575700</c:v>
                </c:pt>
                <c:pt idx="205">
                  <c:v>-375957600</c:v>
                </c:pt>
                <c:pt idx="206">
                  <c:v>-375343200</c:v>
                </c:pt>
                <c:pt idx="207">
                  <c:v>-374732900</c:v>
                </c:pt>
                <c:pt idx="208">
                  <c:v>-374126200</c:v>
                </c:pt>
                <c:pt idx="209">
                  <c:v>-373523400</c:v>
                </c:pt>
                <c:pt idx="210">
                  <c:v>-372924600</c:v>
                </c:pt>
                <c:pt idx="211">
                  <c:v>-372329500</c:v>
                </c:pt>
                <c:pt idx="212">
                  <c:v>-371738200</c:v>
                </c:pt>
                <c:pt idx="213">
                  <c:v>-371150800</c:v>
                </c:pt>
                <c:pt idx="214">
                  <c:v>-370567000</c:v>
                </c:pt>
                <c:pt idx="215">
                  <c:v>-369986600</c:v>
                </c:pt>
                <c:pt idx="216">
                  <c:v>-369410100</c:v>
                </c:pt>
                <c:pt idx="217">
                  <c:v>-368836900</c:v>
                </c:pt>
                <c:pt idx="218">
                  <c:v>-368266700</c:v>
                </c:pt>
                <c:pt idx="219">
                  <c:v>-367699400</c:v>
                </c:pt>
                <c:pt idx="220">
                  <c:v>-367135100</c:v>
                </c:pt>
                <c:pt idx="221">
                  <c:v>-366573700</c:v>
                </c:pt>
                <c:pt idx="222">
                  <c:v>-366015200</c:v>
                </c:pt>
                <c:pt idx="223">
                  <c:v>-365459600</c:v>
                </c:pt>
                <c:pt idx="224">
                  <c:v>-364906700</c:v>
                </c:pt>
                <c:pt idx="225">
                  <c:v>-364356700</c:v>
                </c:pt>
                <c:pt idx="226">
                  <c:v>-363809300</c:v>
                </c:pt>
                <c:pt idx="227">
                  <c:v>-363265000</c:v>
                </c:pt>
                <c:pt idx="228">
                  <c:v>-362723200</c:v>
                </c:pt>
                <c:pt idx="229">
                  <c:v>-362184400</c:v>
                </c:pt>
                <c:pt idx="230">
                  <c:v>-361648100</c:v>
                </c:pt>
                <c:pt idx="231">
                  <c:v>-361114800</c:v>
                </c:pt>
                <c:pt idx="232">
                  <c:v>-360584200</c:v>
                </c:pt>
                <c:pt idx="233">
                  <c:v>-360056200</c:v>
                </c:pt>
                <c:pt idx="234">
                  <c:v>-359530900</c:v>
                </c:pt>
                <c:pt idx="235">
                  <c:v>-359008400</c:v>
                </c:pt>
                <c:pt idx="236">
                  <c:v>-358488400</c:v>
                </c:pt>
                <c:pt idx="237">
                  <c:v>-357971100</c:v>
                </c:pt>
                <c:pt idx="238">
                  <c:v>-357456400</c:v>
                </c:pt>
                <c:pt idx="239">
                  <c:v>-356944400</c:v>
                </c:pt>
                <c:pt idx="240">
                  <c:v>-356434800</c:v>
                </c:pt>
                <c:pt idx="241">
                  <c:v>-355928000</c:v>
                </c:pt>
                <c:pt idx="242">
                  <c:v>-354919300</c:v>
                </c:pt>
                <c:pt idx="243">
                  <c:v>-353920600</c:v>
                </c:pt>
                <c:pt idx="244">
                  <c:v>-352932000</c:v>
                </c:pt>
                <c:pt idx="245">
                  <c:v>-351952600</c:v>
                </c:pt>
                <c:pt idx="246">
                  <c:v>-350981300</c:v>
                </c:pt>
                <c:pt idx="247">
                  <c:v>-350017900</c:v>
                </c:pt>
                <c:pt idx="248">
                  <c:v>-349062200</c:v>
                </c:pt>
                <c:pt idx="249">
                  <c:v>-348114700</c:v>
                </c:pt>
                <c:pt idx="250">
                  <c:v>-347174800</c:v>
                </c:pt>
                <c:pt idx="251">
                  <c:v>-346242500</c:v>
                </c:pt>
                <c:pt idx="252">
                  <c:v>-345317900</c:v>
                </c:pt>
                <c:pt idx="253">
                  <c:v>-344400700</c:v>
                </c:pt>
                <c:pt idx="254">
                  <c:v>-343491200</c:v>
                </c:pt>
                <c:pt idx="255">
                  <c:v>-342589100</c:v>
                </c:pt>
                <c:pt idx="256">
                  <c:v>-341694300</c:v>
                </c:pt>
                <c:pt idx="257">
                  <c:v>-340806600</c:v>
                </c:pt>
                <c:pt idx="258">
                  <c:v>-339926500</c:v>
                </c:pt>
                <c:pt idx="259">
                  <c:v>-339053300</c:v>
                </c:pt>
                <c:pt idx="260">
                  <c:v>-338187300</c:v>
                </c:pt>
                <c:pt idx="261">
                  <c:v>-337328500</c:v>
                </c:pt>
                <c:pt idx="262">
                  <c:v>-336476500</c:v>
                </c:pt>
                <c:pt idx="263">
                  <c:v>-335631600</c:v>
                </c:pt>
                <c:pt idx="264">
                  <c:v>-334792400</c:v>
                </c:pt>
                <c:pt idx="265">
                  <c:v>-333958900</c:v>
                </c:pt>
                <c:pt idx="266">
                  <c:v>-333130900</c:v>
                </c:pt>
                <c:pt idx="267">
                  <c:v>-332308700</c:v>
                </c:pt>
                <c:pt idx="268">
                  <c:v>-331491500</c:v>
                </c:pt>
                <c:pt idx="269">
                  <c:v>-330679900</c:v>
                </c:pt>
                <c:pt idx="270">
                  <c:v>-329873500</c:v>
                </c:pt>
                <c:pt idx="271">
                  <c:v>-329072600</c:v>
                </c:pt>
                <c:pt idx="272">
                  <c:v>-328277000</c:v>
                </c:pt>
                <c:pt idx="273">
                  <c:v>-327486700</c:v>
                </c:pt>
                <c:pt idx="274">
                  <c:v>-326701700</c:v>
                </c:pt>
                <c:pt idx="275">
                  <c:v>-325921900</c:v>
                </c:pt>
                <c:pt idx="276">
                  <c:v>-325147000</c:v>
                </c:pt>
                <c:pt idx="277">
                  <c:v>-324377300</c:v>
                </c:pt>
                <c:pt idx="278">
                  <c:v>-323612600</c:v>
                </c:pt>
                <c:pt idx="279">
                  <c:v>-322853000</c:v>
                </c:pt>
                <c:pt idx="280">
                  <c:v>-322098500</c:v>
                </c:pt>
                <c:pt idx="281">
                  <c:v>-321349000</c:v>
                </c:pt>
                <c:pt idx="282">
                  <c:v>-320604300</c:v>
                </c:pt>
                <c:pt idx="283">
                  <c:v>-319864500</c:v>
                </c:pt>
                <c:pt idx="284">
                  <c:v>-319129800</c:v>
                </c:pt>
                <c:pt idx="285">
                  <c:v>-318399800</c:v>
                </c:pt>
                <c:pt idx="286">
                  <c:v>-317674600</c:v>
                </c:pt>
                <c:pt idx="287">
                  <c:v>-316953500</c:v>
                </c:pt>
                <c:pt idx="288">
                  <c:v>-316236300</c:v>
                </c:pt>
                <c:pt idx="289">
                  <c:v>-315522900</c:v>
                </c:pt>
                <c:pt idx="290">
                  <c:v>-314813400</c:v>
                </c:pt>
                <c:pt idx="291">
                  <c:v>-314107700</c:v>
                </c:pt>
                <c:pt idx="292">
                  <c:v>-313405700</c:v>
                </c:pt>
                <c:pt idx="293">
                  <c:v>-312707300</c:v>
                </c:pt>
                <c:pt idx="294">
                  <c:v>-312012700</c:v>
                </c:pt>
                <c:pt idx="295">
                  <c:v>-311321800</c:v>
                </c:pt>
                <c:pt idx="296">
                  <c:v>-310634800</c:v>
                </c:pt>
                <c:pt idx="297">
                  <c:v>-309951300</c:v>
                </c:pt>
                <c:pt idx="298">
                  <c:v>-309271300</c:v>
                </c:pt>
                <c:pt idx="299">
                  <c:v>-308595100</c:v>
                </c:pt>
                <c:pt idx="300">
                  <c:v>-307922400</c:v>
                </c:pt>
                <c:pt idx="301">
                  <c:v>-307253500</c:v>
                </c:pt>
                <c:pt idx="302">
                  <c:v>-306587700</c:v>
                </c:pt>
                <c:pt idx="303">
                  <c:v>-305925800</c:v>
                </c:pt>
                <c:pt idx="304">
                  <c:v>-305267600</c:v>
                </c:pt>
                <c:pt idx="305">
                  <c:v>-304612700</c:v>
                </c:pt>
                <c:pt idx="306">
                  <c:v>-303961000</c:v>
                </c:pt>
                <c:pt idx="307">
                  <c:v>-303313000</c:v>
                </c:pt>
                <c:pt idx="308">
                  <c:v>-302668500</c:v>
                </c:pt>
                <c:pt idx="309">
                  <c:v>-302027600</c:v>
                </c:pt>
                <c:pt idx="310">
                  <c:v>-301389900</c:v>
                </c:pt>
                <c:pt idx="311">
                  <c:v>-300755500</c:v>
                </c:pt>
                <c:pt idx="312">
                  <c:v>-300124500</c:v>
                </c:pt>
                <c:pt idx="313">
                  <c:v>-299497100</c:v>
                </c:pt>
                <c:pt idx="314">
                  <c:v>-298872800</c:v>
                </c:pt>
                <c:pt idx="315">
                  <c:v>-298251600</c:v>
                </c:pt>
                <c:pt idx="316">
                  <c:v>-297633300</c:v>
                </c:pt>
                <c:pt idx="317">
                  <c:v>-297017600</c:v>
                </c:pt>
                <c:pt idx="318">
                  <c:v>-296404500</c:v>
                </c:pt>
                <c:pt idx="319">
                  <c:v>-295794000</c:v>
                </c:pt>
                <c:pt idx="320">
                  <c:v>-295186100</c:v>
                </c:pt>
                <c:pt idx="321">
                  <c:v>-294580900</c:v>
                </c:pt>
                <c:pt idx="322">
                  <c:v>-293978500</c:v>
                </c:pt>
                <c:pt idx="323">
                  <c:v>-293378400</c:v>
                </c:pt>
                <c:pt idx="324">
                  <c:v>-292780900</c:v>
                </c:pt>
                <c:pt idx="325">
                  <c:v>-292186200</c:v>
                </c:pt>
                <c:pt idx="326">
                  <c:v>-291593800</c:v>
                </c:pt>
                <c:pt idx="327">
                  <c:v>-291004000</c:v>
                </c:pt>
                <c:pt idx="328">
                  <c:v>-290416700</c:v>
                </c:pt>
                <c:pt idx="329">
                  <c:v>-289832000</c:v>
                </c:pt>
                <c:pt idx="330">
                  <c:v>-289249800</c:v>
                </c:pt>
                <c:pt idx="331">
                  <c:v>-288670100</c:v>
                </c:pt>
                <c:pt idx="332">
                  <c:v>-288092900</c:v>
                </c:pt>
                <c:pt idx="333">
                  <c:v>-287518100</c:v>
                </c:pt>
                <c:pt idx="334">
                  <c:v>-286945900</c:v>
                </c:pt>
                <c:pt idx="335">
                  <c:v>-286376200</c:v>
                </c:pt>
                <c:pt idx="336">
                  <c:v>-285808600</c:v>
                </c:pt>
                <c:pt idx="337">
                  <c:v>-285243800</c:v>
                </c:pt>
                <c:pt idx="338">
                  <c:v>-284681200</c:v>
                </c:pt>
                <c:pt idx="339">
                  <c:v>-284121100</c:v>
                </c:pt>
                <c:pt idx="340">
                  <c:v>-283563500</c:v>
                </c:pt>
                <c:pt idx="341">
                  <c:v>-283008100</c:v>
                </c:pt>
                <c:pt idx="342">
                  <c:v>-282455100</c:v>
                </c:pt>
                <c:pt idx="343">
                  <c:v>-281904500</c:v>
                </c:pt>
                <c:pt idx="344">
                  <c:v>-281356500</c:v>
                </c:pt>
                <c:pt idx="345">
                  <c:v>-280810600</c:v>
                </c:pt>
                <c:pt idx="346">
                  <c:v>-280267100</c:v>
                </c:pt>
                <c:pt idx="347">
                  <c:v>-279726000</c:v>
                </c:pt>
                <c:pt idx="348">
                  <c:v>-278648300</c:v>
                </c:pt>
                <c:pt idx="349">
                  <c:v>-277579800</c:v>
                </c:pt>
                <c:pt idx="350">
                  <c:v>-276518900</c:v>
                </c:pt>
                <c:pt idx="351">
                  <c:v>-275465200</c:v>
                </c:pt>
                <c:pt idx="352">
                  <c:v>-274419000</c:v>
                </c:pt>
                <c:pt idx="353">
                  <c:v>-273379900</c:v>
                </c:pt>
                <c:pt idx="354">
                  <c:v>-272348300</c:v>
                </c:pt>
                <c:pt idx="355">
                  <c:v>-271323600</c:v>
                </c:pt>
                <c:pt idx="356">
                  <c:v>-270306000</c:v>
                </c:pt>
                <c:pt idx="357">
                  <c:v>-269295400</c:v>
                </c:pt>
                <c:pt idx="358">
                  <c:v>-268291900</c:v>
                </c:pt>
                <c:pt idx="359">
                  <c:v>-267295500</c:v>
                </c:pt>
                <c:pt idx="360">
                  <c:v>-266305800</c:v>
                </c:pt>
                <c:pt idx="361">
                  <c:v>-265322800</c:v>
                </c:pt>
                <c:pt idx="362">
                  <c:v>-264347000</c:v>
                </c:pt>
                <c:pt idx="363">
                  <c:v>-263377800</c:v>
                </c:pt>
                <c:pt idx="364">
                  <c:v>-262415400</c:v>
                </c:pt>
                <c:pt idx="365">
                  <c:v>-261459600</c:v>
                </c:pt>
                <c:pt idx="366">
                  <c:v>-260510400</c:v>
                </c:pt>
                <c:pt idx="367">
                  <c:v>-259567900</c:v>
                </c:pt>
                <c:pt idx="368">
                  <c:v>-258632000</c:v>
                </c:pt>
                <c:pt idx="369">
                  <c:v>-257702400</c:v>
                </c:pt>
                <c:pt idx="370">
                  <c:v>-256779600</c:v>
                </c:pt>
                <c:pt idx="371">
                  <c:v>-255862900</c:v>
                </c:pt>
                <c:pt idx="372">
                  <c:v>-254951600</c:v>
                </c:pt>
                <c:pt idx="373">
                  <c:v>-254045500</c:v>
                </c:pt>
                <c:pt idx="374">
                  <c:v>-253144500</c:v>
                </c:pt>
                <c:pt idx="375">
                  <c:v>-252248400</c:v>
                </c:pt>
                <c:pt idx="376">
                  <c:v>-251357600</c:v>
                </c:pt>
                <c:pt idx="377">
                  <c:v>-250471800</c:v>
                </c:pt>
                <c:pt idx="378">
                  <c:v>-249591100</c:v>
                </c:pt>
                <c:pt idx="379">
                  <c:v>-248715300</c:v>
                </c:pt>
                <c:pt idx="380">
                  <c:v>-247844400</c:v>
                </c:pt>
                <c:pt idx="381">
                  <c:v>-246978600</c:v>
                </c:pt>
                <c:pt idx="382">
                  <c:v>-246117700</c:v>
                </c:pt>
                <c:pt idx="383">
                  <c:v>-245261800</c:v>
                </c:pt>
                <c:pt idx="384">
                  <c:v>-244410600</c:v>
                </c:pt>
                <c:pt idx="385">
                  <c:v>-243564200</c:v>
                </c:pt>
                <c:pt idx="386">
                  <c:v>-242722700</c:v>
                </c:pt>
                <c:pt idx="387">
                  <c:v>-241885900</c:v>
                </c:pt>
                <c:pt idx="388">
                  <c:v>-241054100</c:v>
                </c:pt>
                <c:pt idx="389">
                  <c:v>-240226700</c:v>
                </c:pt>
                <c:pt idx="390">
                  <c:v>-239404100</c:v>
                </c:pt>
                <c:pt idx="391">
                  <c:v>-238586400</c:v>
                </c:pt>
                <c:pt idx="392">
                  <c:v>-237773100</c:v>
                </c:pt>
                <c:pt idx="393">
                  <c:v>-236964400</c:v>
                </c:pt>
                <c:pt idx="394">
                  <c:v>-236160200</c:v>
                </c:pt>
                <c:pt idx="395">
                  <c:v>-235360800</c:v>
                </c:pt>
                <c:pt idx="396">
                  <c:v>-234565700</c:v>
                </c:pt>
                <c:pt idx="397">
                  <c:v>-233775400</c:v>
                </c:pt>
                <c:pt idx="398">
                  <c:v>-232989300</c:v>
                </c:pt>
                <c:pt idx="399">
                  <c:v>-232206700</c:v>
                </c:pt>
                <c:pt idx="400">
                  <c:v>-231427900</c:v>
                </c:pt>
                <c:pt idx="401">
                  <c:v>-230652400</c:v>
                </c:pt>
                <c:pt idx="402">
                  <c:v>-229880800</c:v>
                </c:pt>
                <c:pt idx="403">
                  <c:v>-229112600</c:v>
                </c:pt>
                <c:pt idx="404">
                  <c:v>-228348000</c:v>
                </c:pt>
                <c:pt idx="405">
                  <c:v>-227586800</c:v>
                </c:pt>
                <c:pt idx="406">
                  <c:v>-226829200</c:v>
                </c:pt>
                <c:pt idx="407">
                  <c:v>-226074900</c:v>
                </c:pt>
                <c:pt idx="408">
                  <c:v>-225324100</c:v>
                </c:pt>
                <c:pt idx="409">
                  <c:v>-224576600</c:v>
                </c:pt>
                <c:pt idx="410">
                  <c:v>-223832600</c:v>
                </c:pt>
                <c:pt idx="411">
                  <c:v>-223092200</c:v>
                </c:pt>
                <c:pt idx="412">
                  <c:v>-222355100</c:v>
                </c:pt>
                <c:pt idx="413">
                  <c:v>-221621500</c:v>
                </c:pt>
                <c:pt idx="414">
                  <c:v>-220891100</c:v>
                </c:pt>
                <c:pt idx="415">
                  <c:v>-220164000</c:v>
                </c:pt>
                <c:pt idx="416">
                  <c:v>-219440100</c:v>
                </c:pt>
                <c:pt idx="417">
                  <c:v>-218719800</c:v>
                </c:pt>
                <c:pt idx="418">
                  <c:v>-218002500</c:v>
                </c:pt>
                <c:pt idx="419">
                  <c:v>-217288900</c:v>
                </c:pt>
                <c:pt idx="420">
                  <c:v>-216578300</c:v>
                </c:pt>
                <c:pt idx="421">
                  <c:v>-215870900</c:v>
                </c:pt>
                <c:pt idx="422">
                  <c:v>-215167000</c:v>
                </c:pt>
                <c:pt idx="423">
                  <c:v>-214466000</c:v>
                </c:pt>
                <c:pt idx="424">
                  <c:v>-213768300</c:v>
                </c:pt>
                <c:pt idx="425">
                  <c:v>-213073800</c:v>
                </c:pt>
                <c:pt idx="426">
                  <c:v>-212382700</c:v>
                </c:pt>
                <c:pt idx="427">
                  <c:v>-211694700</c:v>
                </c:pt>
                <c:pt idx="428">
                  <c:v>-211009800</c:v>
                </c:pt>
                <c:pt idx="429">
                  <c:v>-210328100</c:v>
                </c:pt>
                <c:pt idx="430">
                  <c:v>-209649400</c:v>
                </c:pt>
                <c:pt idx="431">
                  <c:v>-208973800</c:v>
                </c:pt>
                <c:pt idx="432">
                  <c:v>-208300900</c:v>
                </c:pt>
                <c:pt idx="433">
                  <c:v>-207630300</c:v>
                </c:pt>
                <c:pt idx="434">
                  <c:v>-206962500</c:v>
                </c:pt>
                <c:pt idx="435">
                  <c:v>-206297200</c:v>
                </c:pt>
                <c:pt idx="436">
                  <c:v>-205634200</c:v>
                </c:pt>
                <c:pt idx="437">
                  <c:v>-204973900</c:v>
                </c:pt>
                <c:pt idx="438">
                  <c:v>-204315900</c:v>
                </c:pt>
                <c:pt idx="439">
                  <c:v>-203660300</c:v>
                </c:pt>
                <c:pt idx="440">
                  <c:v>-203007200</c:v>
                </c:pt>
                <c:pt idx="441">
                  <c:v>-202356400</c:v>
                </c:pt>
                <c:pt idx="442">
                  <c:v>-201708000</c:v>
                </c:pt>
                <c:pt idx="443">
                  <c:v>-201062000</c:v>
                </c:pt>
                <c:pt idx="444">
                  <c:v>-200418300</c:v>
                </c:pt>
                <c:pt idx="445">
                  <c:v>-199777200</c:v>
                </c:pt>
                <c:pt idx="446">
                  <c:v>-199138400</c:v>
                </c:pt>
                <c:pt idx="447">
                  <c:v>-198502000</c:v>
                </c:pt>
                <c:pt idx="448">
                  <c:v>-197867900</c:v>
                </c:pt>
                <c:pt idx="449">
                  <c:v>-197236500</c:v>
                </c:pt>
                <c:pt idx="450">
                  <c:v>-196607300</c:v>
                </c:pt>
                <c:pt idx="451">
                  <c:v>-195980400</c:v>
                </c:pt>
                <c:pt idx="452">
                  <c:v>-195356000</c:v>
                </c:pt>
                <c:pt idx="453">
                  <c:v>-194733800</c:v>
                </c:pt>
                <c:pt idx="454">
                  <c:v>-194113800</c:v>
                </c:pt>
                <c:pt idx="455">
                  <c:v>-193496300</c:v>
                </c:pt>
                <c:pt idx="456">
                  <c:v>-192881000</c:v>
                </c:pt>
                <c:pt idx="457">
                  <c:v>-192268000</c:v>
                </c:pt>
                <c:pt idx="458">
                  <c:v>-191657400</c:v>
                </c:pt>
                <c:pt idx="459">
                  <c:v>-191049000</c:v>
                </c:pt>
                <c:pt idx="460">
                  <c:v>-190443100</c:v>
                </c:pt>
                <c:pt idx="461">
                  <c:v>-189839200</c:v>
                </c:pt>
                <c:pt idx="462">
                  <c:v>-189237800</c:v>
                </c:pt>
                <c:pt idx="463">
                  <c:v>-188638700</c:v>
                </c:pt>
                <c:pt idx="464">
                  <c:v>-188041700</c:v>
                </c:pt>
                <c:pt idx="465">
                  <c:v>-187447100</c:v>
                </c:pt>
                <c:pt idx="466">
                  <c:v>-186854700</c:v>
                </c:pt>
                <c:pt idx="467">
                  <c:v>-186264500</c:v>
                </c:pt>
                <c:pt idx="468">
                  <c:v>-185676600</c:v>
                </c:pt>
                <c:pt idx="469">
                  <c:v>-185090700</c:v>
                </c:pt>
                <c:pt idx="470">
                  <c:v>-184506900</c:v>
                </c:pt>
                <c:pt idx="471">
                  <c:v>-183925300</c:v>
                </c:pt>
                <c:pt idx="472">
                  <c:v>-183345900</c:v>
                </c:pt>
                <c:pt idx="473">
                  <c:v>-182768700</c:v>
                </c:pt>
                <c:pt idx="474">
                  <c:v>-181618100</c:v>
                </c:pt>
                <c:pt idx="475">
                  <c:v>-180474600</c:v>
                </c:pt>
                <c:pt idx="476">
                  <c:v>-179337800</c:v>
                </c:pt>
                <c:pt idx="477">
                  <c:v>-178208100</c:v>
                </c:pt>
                <c:pt idx="478">
                  <c:v>-177085200</c:v>
                </c:pt>
                <c:pt idx="479">
                  <c:v>-175969000</c:v>
                </c:pt>
                <c:pt idx="480">
                  <c:v>-174859700</c:v>
                </c:pt>
                <c:pt idx="481">
                  <c:v>-173756800</c:v>
                </c:pt>
                <c:pt idx="482">
                  <c:v>-172660800</c:v>
                </c:pt>
                <c:pt idx="483">
                  <c:v>-171571300</c:v>
                </c:pt>
                <c:pt idx="484">
                  <c:v>-170488400</c:v>
                </c:pt>
                <c:pt idx="485">
                  <c:v>-169412000</c:v>
                </c:pt>
                <c:pt idx="486">
                  <c:v>-168342300</c:v>
                </c:pt>
                <c:pt idx="487">
                  <c:v>-167278900</c:v>
                </c:pt>
                <c:pt idx="488">
                  <c:v>-166222100</c:v>
                </c:pt>
                <c:pt idx="489">
                  <c:v>-165171600</c:v>
                </c:pt>
                <c:pt idx="490">
                  <c:v>-164127600</c:v>
                </c:pt>
                <c:pt idx="491">
                  <c:v>-163089800</c:v>
                </c:pt>
                <c:pt idx="492">
                  <c:v>-162058200</c:v>
                </c:pt>
                <c:pt idx="493">
                  <c:v>-161033100</c:v>
                </c:pt>
                <c:pt idx="494">
                  <c:v>-160013700</c:v>
                </c:pt>
                <c:pt idx="495">
                  <c:v>-159000600</c:v>
                </c:pt>
                <c:pt idx="496">
                  <c:v>-157993700</c:v>
                </c:pt>
                <c:pt idx="497">
                  <c:v>-156992700</c:v>
                </c:pt>
                <c:pt idx="498">
                  <c:v>-155997900</c:v>
                </c:pt>
                <c:pt idx="499">
                  <c:v>-155009000</c:v>
                </c:pt>
                <c:pt idx="500">
                  <c:v>-154025900</c:v>
                </c:pt>
                <c:pt idx="501">
                  <c:v>-153047400</c:v>
                </c:pt>
                <c:pt idx="502">
                  <c:v>-152073600</c:v>
                </c:pt>
                <c:pt idx="503">
                  <c:v>-151104600</c:v>
                </c:pt>
                <c:pt idx="504">
                  <c:v>-150140300</c:v>
                </c:pt>
                <c:pt idx="505">
                  <c:v>-149180900</c:v>
                </c:pt>
                <c:pt idx="506">
                  <c:v>-148226000</c:v>
                </c:pt>
                <c:pt idx="507">
                  <c:v>-147276100</c:v>
                </c:pt>
                <c:pt idx="508">
                  <c:v>-146330700</c:v>
                </c:pt>
                <c:pt idx="509">
                  <c:v>-145389900</c:v>
                </c:pt>
                <c:pt idx="510">
                  <c:v>-144453900</c:v>
                </c:pt>
                <c:pt idx="511">
                  <c:v>-143522600</c:v>
                </c:pt>
                <c:pt idx="512">
                  <c:v>-142595800</c:v>
                </c:pt>
                <c:pt idx="513">
                  <c:v>-141673700</c:v>
                </c:pt>
                <c:pt idx="514">
                  <c:v>-140756100</c:v>
                </c:pt>
                <c:pt idx="515">
                  <c:v>-139843100</c:v>
                </c:pt>
                <c:pt idx="516">
                  <c:v>-138934500</c:v>
                </c:pt>
                <c:pt idx="517">
                  <c:v>-138030600</c:v>
                </c:pt>
                <c:pt idx="518">
                  <c:v>-137131000</c:v>
                </c:pt>
                <c:pt idx="519">
                  <c:v>-136235800</c:v>
                </c:pt>
                <c:pt idx="520">
                  <c:v>-135345100</c:v>
                </c:pt>
                <c:pt idx="521">
                  <c:v>-134458700</c:v>
                </c:pt>
                <c:pt idx="522">
                  <c:v>-133577000</c:v>
                </c:pt>
                <c:pt idx="523">
                  <c:v>-132699300</c:v>
                </c:pt>
                <c:pt idx="524">
                  <c:v>-131826100</c:v>
                </c:pt>
                <c:pt idx="525">
                  <c:v>-130957400</c:v>
                </c:pt>
                <c:pt idx="526">
                  <c:v>-130092600</c:v>
                </c:pt>
                <c:pt idx="527">
                  <c:v>-129232100</c:v>
                </c:pt>
                <c:pt idx="528">
                  <c:v>-128375900</c:v>
                </c:pt>
                <c:pt idx="529">
                  <c:v>-127524000</c:v>
                </c:pt>
                <c:pt idx="530">
                  <c:v>-126676100</c:v>
                </c:pt>
                <c:pt idx="531">
                  <c:v>-125832400</c:v>
                </c:pt>
                <c:pt idx="532">
                  <c:v>-124993200</c:v>
                </c:pt>
                <c:pt idx="533">
                  <c:v>-124157100</c:v>
                </c:pt>
                <c:pt idx="534">
                  <c:v>-123324400</c:v>
                </c:pt>
                <c:pt idx="535">
                  <c:v>-122495300</c:v>
                </c:pt>
                <c:pt idx="536">
                  <c:v>-121669400</c:v>
                </c:pt>
                <c:pt idx="537">
                  <c:v>-120846700</c:v>
                </c:pt>
                <c:pt idx="538">
                  <c:v>-120027200</c:v>
                </c:pt>
                <c:pt idx="539">
                  <c:v>-119211000</c:v>
                </c:pt>
                <c:pt idx="540">
                  <c:v>-118398500</c:v>
                </c:pt>
                <c:pt idx="541">
                  <c:v>-117588900</c:v>
                </c:pt>
                <c:pt idx="542">
                  <c:v>-116782400</c:v>
                </c:pt>
                <c:pt idx="543">
                  <c:v>-115979300</c:v>
                </c:pt>
                <c:pt idx="544">
                  <c:v>-115179500</c:v>
                </c:pt>
                <c:pt idx="545">
                  <c:v>-114382700</c:v>
                </c:pt>
                <c:pt idx="546">
                  <c:v>-113589100</c:v>
                </c:pt>
                <c:pt idx="547">
                  <c:v>-112798800</c:v>
                </c:pt>
                <c:pt idx="548">
                  <c:v>-112011300</c:v>
                </c:pt>
                <c:pt idx="549">
                  <c:v>-111227200</c:v>
                </c:pt>
                <c:pt idx="550">
                  <c:v>-110446100</c:v>
                </c:pt>
                <c:pt idx="551">
                  <c:v>-109668300</c:v>
                </c:pt>
                <c:pt idx="552">
                  <c:v>-108893500</c:v>
                </c:pt>
                <c:pt idx="553">
                  <c:v>-108121600</c:v>
                </c:pt>
                <c:pt idx="554">
                  <c:v>-107353000</c:v>
                </c:pt>
                <c:pt idx="555">
                  <c:v>-106587200</c:v>
                </c:pt>
                <c:pt idx="556">
                  <c:v>-105824500</c:v>
                </c:pt>
                <c:pt idx="557">
                  <c:v>-105064900</c:v>
                </c:pt>
                <c:pt idx="558">
                  <c:v>-104308500</c:v>
                </c:pt>
                <c:pt idx="559">
                  <c:v>-103554700</c:v>
                </c:pt>
                <c:pt idx="560">
                  <c:v>-102804100</c:v>
                </c:pt>
                <c:pt idx="561">
                  <c:v>-102056600</c:v>
                </c:pt>
                <c:pt idx="562">
                  <c:v>-101311800</c:v>
                </c:pt>
                <c:pt idx="563">
                  <c:v>-100570000</c:v>
                </c:pt>
                <c:pt idx="564">
                  <c:v>-99831260</c:v>
                </c:pt>
                <c:pt idx="565">
                  <c:v>-99095570</c:v>
                </c:pt>
                <c:pt idx="566">
                  <c:v>-98362620</c:v>
                </c:pt>
                <c:pt idx="567">
                  <c:v>-97632750</c:v>
                </c:pt>
                <c:pt idx="568">
                  <c:v>-96905620</c:v>
                </c:pt>
                <c:pt idx="569">
                  <c:v>-96181490</c:v>
                </c:pt>
                <c:pt idx="570">
                  <c:v>-95460290</c:v>
                </c:pt>
                <c:pt idx="571">
                  <c:v>-94742130</c:v>
                </c:pt>
                <c:pt idx="572">
                  <c:v>-94026690</c:v>
                </c:pt>
                <c:pt idx="573">
                  <c:v>-93314140</c:v>
                </c:pt>
                <c:pt idx="574">
                  <c:v>-92603940</c:v>
                </c:pt>
                <c:pt idx="575">
                  <c:v>-91896290</c:v>
                </c:pt>
                <c:pt idx="576">
                  <c:v>-91190750</c:v>
                </c:pt>
                <c:pt idx="577">
                  <c:v>-90487620</c:v>
                </c:pt>
                <c:pt idx="578">
                  <c:v>-89786770</c:v>
                </c:pt>
                <c:pt idx="579">
                  <c:v>-89088190</c:v>
                </c:pt>
                <c:pt idx="580">
                  <c:v>-88392140</c:v>
                </c:pt>
                <c:pt idx="581">
                  <c:v>-87698090</c:v>
                </c:pt>
                <c:pt idx="582">
                  <c:v>-87006230</c:v>
                </c:pt>
                <c:pt idx="583">
                  <c:v>-86316780</c:v>
                </c:pt>
                <c:pt idx="584">
                  <c:v>-85629600</c:v>
                </c:pt>
                <c:pt idx="585">
                  <c:v>-84944460</c:v>
                </c:pt>
                <c:pt idx="586">
                  <c:v>-84261940</c:v>
                </c:pt>
                <c:pt idx="587">
                  <c:v>-83581500</c:v>
                </c:pt>
                <c:pt idx="588">
                  <c:v>-82902980</c:v>
                </c:pt>
                <c:pt idx="589">
                  <c:v>-82226860</c:v>
                </c:pt>
                <c:pt idx="590">
                  <c:v>-81553040</c:v>
                </c:pt>
                <c:pt idx="591">
                  <c:v>-80881260</c:v>
                </c:pt>
                <c:pt idx="592">
                  <c:v>-80211740</c:v>
                </c:pt>
                <c:pt idx="593">
                  <c:v>-79544420</c:v>
                </c:pt>
                <c:pt idx="594">
                  <c:v>-78879270</c:v>
                </c:pt>
                <c:pt idx="595">
                  <c:v>-78216050</c:v>
                </c:pt>
                <c:pt idx="596">
                  <c:v>-77555360</c:v>
                </c:pt>
                <c:pt idx="597">
                  <c:v>-76896590</c:v>
                </c:pt>
                <c:pt idx="598">
                  <c:v>-76239880</c:v>
                </c:pt>
                <c:pt idx="599">
                  <c:v>-75585360</c:v>
                </c:pt>
                <c:pt idx="600">
                  <c:v>-74933140</c:v>
                </c:pt>
                <c:pt idx="601">
                  <c:v>-74282840</c:v>
                </c:pt>
                <c:pt idx="602">
                  <c:v>-73634580</c:v>
                </c:pt>
                <c:pt idx="603">
                  <c:v>-72988540</c:v>
                </c:pt>
                <c:pt idx="604">
                  <c:v>-72344670</c:v>
                </c:pt>
                <c:pt idx="605">
                  <c:v>-71702640</c:v>
                </c:pt>
                <c:pt idx="606">
                  <c:v>-71062770</c:v>
                </c:pt>
                <c:pt idx="607">
                  <c:v>-70424980</c:v>
                </c:pt>
                <c:pt idx="608">
                  <c:v>-69789220</c:v>
                </c:pt>
                <c:pt idx="609">
                  <c:v>-69155560</c:v>
                </c:pt>
                <c:pt idx="610">
                  <c:v>-68523810</c:v>
                </c:pt>
                <c:pt idx="611">
                  <c:v>-67894160</c:v>
                </c:pt>
                <c:pt idx="612">
                  <c:v>-67266540</c:v>
                </c:pt>
                <c:pt idx="613">
                  <c:v>-66640870</c:v>
                </c:pt>
                <c:pt idx="614">
                  <c:v>-66017420</c:v>
                </c:pt>
                <c:pt idx="615">
                  <c:v>-65395700</c:v>
                </c:pt>
                <c:pt idx="616">
                  <c:v>-64776260</c:v>
                </c:pt>
                <c:pt idx="617">
                  <c:v>-64158530</c:v>
                </c:pt>
                <c:pt idx="618">
                  <c:v>-63542990</c:v>
                </c:pt>
                <c:pt idx="619">
                  <c:v>-62929290</c:v>
                </c:pt>
                <c:pt idx="620">
                  <c:v>-62317640</c:v>
                </c:pt>
                <c:pt idx="621">
                  <c:v>-61097990</c:v>
                </c:pt>
                <c:pt idx="622">
                  <c:v>-59886270</c:v>
                </c:pt>
                <c:pt idx="623">
                  <c:v>-58682380</c:v>
                </c:pt>
                <c:pt idx="624">
                  <c:v>-57484750</c:v>
                </c:pt>
                <c:pt idx="625">
                  <c:v>-56293060</c:v>
                </c:pt>
                <c:pt idx="626">
                  <c:v>-55107880</c:v>
                </c:pt>
                <c:pt idx="627">
                  <c:v>-53928760</c:v>
                </c:pt>
                <c:pt idx="628">
                  <c:v>-52756180</c:v>
                </c:pt>
                <c:pt idx="629">
                  <c:v>-51589780</c:v>
                </c:pt>
                <c:pt idx="630">
                  <c:v>-50429550</c:v>
                </c:pt>
                <c:pt idx="631">
                  <c:v>-49275630</c:v>
                </c:pt>
                <c:pt idx="632">
                  <c:v>-48127770</c:v>
                </c:pt>
                <c:pt idx="633">
                  <c:v>-46985900</c:v>
                </c:pt>
                <c:pt idx="634">
                  <c:v>-45850220</c:v>
                </c:pt>
                <c:pt idx="635">
                  <c:v>-44720600</c:v>
                </c:pt>
                <c:pt idx="636">
                  <c:v>-43596720</c:v>
                </c:pt>
                <c:pt idx="637">
                  <c:v>-42478810</c:v>
                </c:pt>
                <c:pt idx="638">
                  <c:v>-41366780</c:v>
                </c:pt>
                <c:pt idx="639">
                  <c:v>-40260710</c:v>
                </c:pt>
                <c:pt idx="640">
                  <c:v>-39160400</c:v>
                </c:pt>
                <c:pt idx="641">
                  <c:v>-38066080</c:v>
                </c:pt>
                <c:pt idx="642">
                  <c:v>-36977040</c:v>
                </c:pt>
                <c:pt idx="643">
                  <c:v>-35894100</c:v>
                </c:pt>
                <c:pt idx="644">
                  <c:v>-34816720</c:v>
                </c:pt>
                <c:pt idx="645">
                  <c:v>-33744830</c:v>
                </c:pt>
                <c:pt idx="646">
                  <c:v>-32678830</c:v>
                </c:pt>
                <c:pt idx="647">
                  <c:v>-31618140</c:v>
                </c:pt>
                <c:pt idx="648">
                  <c:v>-30563100</c:v>
                </c:pt>
                <c:pt idx="649">
                  <c:v>-29513600</c:v>
                </c:pt>
                <c:pt idx="650">
                  <c:v>-28469320</c:v>
                </c:pt>
                <c:pt idx="651">
                  <c:v>-27430670</c:v>
                </c:pt>
                <c:pt idx="652">
                  <c:v>-26397360</c:v>
                </c:pt>
                <c:pt idx="653">
                  <c:v>-25369440</c:v>
                </c:pt>
                <c:pt idx="654">
                  <c:v>-24346770</c:v>
                </c:pt>
                <c:pt idx="655">
                  <c:v>-23329390</c:v>
                </c:pt>
                <c:pt idx="656">
                  <c:v>-22316850</c:v>
                </c:pt>
                <c:pt idx="657">
                  <c:v>-21308810</c:v>
                </c:pt>
                <c:pt idx="658">
                  <c:v>-20305030</c:v>
                </c:pt>
                <c:pt idx="659">
                  <c:v>-19305590</c:v>
                </c:pt>
                <c:pt idx="660">
                  <c:v>-18310390</c:v>
                </c:pt>
                <c:pt idx="661">
                  <c:v>-17319590</c:v>
                </c:pt>
                <c:pt idx="662">
                  <c:v>-16332670</c:v>
                </c:pt>
                <c:pt idx="663">
                  <c:v>-15350120</c:v>
                </c:pt>
                <c:pt idx="664">
                  <c:v>-14371690</c:v>
                </c:pt>
                <c:pt idx="665">
                  <c:v>-13397570</c:v>
                </c:pt>
                <c:pt idx="666">
                  <c:v>-12427690</c:v>
                </c:pt>
                <c:pt idx="667">
                  <c:v>-11461700</c:v>
                </c:pt>
                <c:pt idx="668">
                  <c:v>-10499880</c:v>
                </c:pt>
                <c:pt idx="669" formatCode="General">
                  <c:v>-9542329</c:v>
                </c:pt>
                <c:pt idx="670" formatCode="General">
                  <c:v>-8588812</c:v>
                </c:pt>
                <c:pt idx="671" formatCode="General">
                  <c:v>-7639319</c:v>
                </c:pt>
                <c:pt idx="672" formatCode="General">
                  <c:v>-6693887</c:v>
                </c:pt>
                <c:pt idx="673" formatCode="General">
                  <c:v>-5752621</c:v>
                </c:pt>
                <c:pt idx="674" formatCode="General">
                  <c:v>-4815358</c:v>
                </c:pt>
                <c:pt idx="675" formatCode="General">
                  <c:v>-3881913</c:v>
                </c:pt>
                <c:pt idx="676" formatCode="General">
                  <c:v>-2952677</c:v>
                </c:pt>
                <c:pt idx="677" formatCode="General">
                  <c:v>-2027450</c:v>
                </c:pt>
                <c:pt idx="678" formatCode="General">
                  <c:v>-1106180</c:v>
                </c:pt>
                <c:pt idx="679" formatCode="General">
                  <c:v>-188467</c:v>
                </c:pt>
                <c:pt idx="680" formatCode="General">
                  <c:v>725194</c:v>
                </c:pt>
                <c:pt idx="681" formatCode="General">
                  <c:v>1634770</c:v>
                </c:pt>
                <c:pt idx="682" formatCode="General">
                  <c:v>2540552</c:v>
                </c:pt>
                <c:pt idx="683" formatCode="General">
                  <c:v>3442587</c:v>
                </c:pt>
                <c:pt idx="684" formatCode="General">
                  <c:v>4340838</c:v>
                </c:pt>
                <c:pt idx="685" formatCode="General">
                  <c:v>5235237</c:v>
                </c:pt>
                <c:pt idx="686" formatCode="General">
                  <c:v>6125835</c:v>
                </c:pt>
                <c:pt idx="687" formatCode="General">
                  <c:v>7012805</c:v>
                </c:pt>
                <c:pt idx="688" formatCode="General">
                  <c:v>7895842</c:v>
                </c:pt>
                <c:pt idx="689" formatCode="General">
                  <c:v>8775269</c:v>
                </c:pt>
                <c:pt idx="690" formatCode="General">
                  <c:v>9650861</c:v>
                </c:pt>
                <c:pt idx="691">
                  <c:v>10523120</c:v>
                </c:pt>
                <c:pt idx="692">
                  <c:v>11391500</c:v>
                </c:pt>
                <c:pt idx="693">
                  <c:v>12256200</c:v>
                </c:pt>
                <c:pt idx="694">
                  <c:v>13117360</c:v>
                </c:pt>
                <c:pt idx="695">
                  <c:v>13974820</c:v>
                </c:pt>
                <c:pt idx="696">
                  <c:v>14828790</c:v>
                </c:pt>
                <c:pt idx="697">
                  <c:v>15679270</c:v>
                </c:pt>
                <c:pt idx="698">
                  <c:v>16526490</c:v>
                </c:pt>
                <c:pt idx="699">
                  <c:v>17370730</c:v>
                </c:pt>
                <c:pt idx="700">
                  <c:v>18211930</c:v>
                </c:pt>
                <c:pt idx="701">
                  <c:v>19050250</c:v>
                </c:pt>
                <c:pt idx="702">
                  <c:v>19885850</c:v>
                </c:pt>
                <c:pt idx="703">
                  <c:v>20718410</c:v>
                </c:pt>
                <c:pt idx="704">
                  <c:v>21548080</c:v>
                </c:pt>
                <c:pt idx="705">
                  <c:v>22374990</c:v>
                </c:pt>
                <c:pt idx="706">
                  <c:v>23199100</c:v>
                </c:pt>
                <c:pt idx="707">
                  <c:v>24020230</c:v>
                </c:pt>
                <c:pt idx="708">
                  <c:v>24838580</c:v>
                </c:pt>
                <c:pt idx="709">
                  <c:v>25654380</c:v>
                </c:pt>
                <c:pt idx="710">
                  <c:v>26467040</c:v>
                </c:pt>
                <c:pt idx="711">
                  <c:v>27277180</c:v>
                </c:pt>
                <c:pt idx="712">
                  <c:v>28084160</c:v>
                </c:pt>
                <c:pt idx="713">
                  <c:v>28888620</c:v>
                </c:pt>
                <c:pt idx="714">
                  <c:v>29690410</c:v>
                </c:pt>
                <c:pt idx="715">
                  <c:v>30489400</c:v>
                </c:pt>
                <c:pt idx="716">
                  <c:v>31285640</c:v>
                </c:pt>
                <c:pt idx="717">
                  <c:v>32079170</c:v>
                </c:pt>
                <c:pt idx="718">
                  <c:v>32869810</c:v>
                </c:pt>
                <c:pt idx="719">
                  <c:v>33657530</c:v>
                </c:pt>
                <c:pt idx="720">
                  <c:v>34442580</c:v>
                </c:pt>
                <c:pt idx="721">
                  <c:v>35224820</c:v>
                </c:pt>
                <c:pt idx="722">
                  <c:v>36004400</c:v>
                </c:pt>
                <c:pt idx="723">
                  <c:v>36781430</c:v>
                </c:pt>
                <c:pt idx="724">
                  <c:v>37555520</c:v>
                </c:pt>
                <c:pt idx="725">
                  <c:v>38327200</c:v>
                </c:pt>
                <c:pt idx="726">
                  <c:v>39096170</c:v>
                </c:pt>
                <c:pt idx="727">
                  <c:v>39862490</c:v>
                </c:pt>
                <c:pt idx="728">
                  <c:v>40626230</c:v>
                </c:pt>
                <c:pt idx="729">
                  <c:v>41387280</c:v>
                </c:pt>
                <c:pt idx="730">
                  <c:v>42145660</c:v>
                </c:pt>
                <c:pt idx="731">
                  <c:v>42901480</c:v>
                </c:pt>
                <c:pt idx="732">
                  <c:v>43654840</c:v>
                </c:pt>
                <c:pt idx="733">
                  <c:v>44405530</c:v>
                </c:pt>
                <c:pt idx="734">
                  <c:v>45153510</c:v>
                </c:pt>
                <c:pt idx="735">
                  <c:v>45899400</c:v>
                </c:pt>
                <c:pt idx="736">
                  <c:v>46642640</c:v>
                </c:pt>
                <c:pt idx="737">
                  <c:v>47383420</c:v>
                </c:pt>
                <c:pt idx="738">
                  <c:v>48121480</c:v>
                </c:pt>
                <c:pt idx="739">
                  <c:v>48857110</c:v>
                </c:pt>
                <c:pt idx="740">
                  <c:v>49590400</c:v>
                </c:pt>
                <c:pt idx="741">
                  <c:v>50321100</c:v>
                </c:pt>
                <c:pt idx="742">
                  <c:v>51049340</c:v>
                </c:pt>
                <c:pt idx="743">
                  <c:v>51775040</c:v>
                </c:pt>
                <c:pt idx="744">
                  <c:v>52498250</c:v>
                </c:pt>
                <c:pt idx="745">
                  <c:v>53219100</c:v>
                </c:pt>
                <c:pt idx="746">
                  <c:v>53937400</c:v>
                </c:pt>
                <c:pt idx="747">
                  <c:v>54653210</c:v>
                </c:pt>
                <c:pt idx="748">
                  <c:v>55366690</c:v>
                </c:pt>
                <c:pt idx="749">
                  <c:v>56078090</c:v>
                </c:pt>
                <c:pt idx="750">
                  <c:v>56786910</c:v>
                </c:pt>
                <c:pt idx="751">
                  <c:v>57493600</c:v>
                </c:pt>
                <c:pt idx="752">
                  <c:v>58197980</c:v>
                </c:pt>
                <c:pt idx="753">
                  <c:v>58900600</c:v>
                </c:pt>
                <c:pt idx="754">
                  <c:v>59601020</c:v>
                </c:pt>
                <c:pt idx="755">
                  <c:v>60299700</c:v>
                </c:pt>
                <c:pt idx="756">
                  <c:v>60996270</c:v>
                </c:pt>
                <c:pt idx="757">
                  <c:v>61690870</c:v>
                </c:pt>
                <c:pt idx="758">
                  <c:v>62383580</c:v>
                </c:pt>
                <c:pt idx="759">
                  <c:v>63074340</c:v>
                </c:pt>
                <c:pt idx="760">
                  <c:v>63763390</c:v>
                </c:pt>
                <c:pt idx="761">
                  <c:v>64450440</c:v>
                </c:pt>
                <c:pt idx="762">
                  <c:v>65135390</c:v>
                </c:pt>
                <c:pt idx="763">
                  <c:v>65818480</c:v>
                </c:pt>
                <c:pt idx="764">
                  <c:v>66499810</c:v>
                </c:pt>
                <c:pt idx="765">
                  <c:v>67179140</c:v>
                </c:pt>
                <c:pt idx="766">
                  <c:v>67856630</c:v>
                </c:pt>
                <c:pt idx="767">
                  <c:v>68532120</c:v>
                </c:pt>
                <c:pt idx="768">
                  <c:v>69205780</c:v>
                </c:pt>
                <c:pt idx="769">
                  <c:v>69877530</c:v>
                </c:pt>
                <c:pt idx="770">
                  <c:v>70547430</c:v>
                </c:pt>
                <c:pt idx="771">
                  <c:v>71215700</c:v>
                </c:pt>
                <c:pt idx="772">
                  <c:v>71881980</c:v>
                </c:pt>
                <c:pt idx="773">
                  <c:v>72546420</c:v>
                </c:pt>
                <c:pt idx="774">
                  <c:v>73208810</c:v>
                </c:pt>
                <c:pt idx="775">
                  <c:v>73869500</c:v>
                </c:pt>
                <c:pt idx="776">
                  <c:v>74528410</c:v>
                </c:pt>
                <c:pt idx="777">
                  <c:v>75185320</c:v>
                </c:pt>
                <c:pt idx="778">
                  <c:v>75840500</c:v>
                </c:pt>
                <c:pt idx="779">
                  <c:v>76493660</c:v>
                </c:pt>
                <c:pt idx="780">
                  <c:v>77145070</c:v>
                </c:pt>
                <c:pt idx="781">
                  <c:v>77794750</c:v>
                </c:pt>
                <c:pt idx="782">
                  <c:v>78442640</c:v>
                </c:pt>
                <c:pt idx="783">
                  <c:v>79088660</c:v>
                </c:pt>
                <c:pt idx="784">
                  <c:v>79733080</c:v>
                </c:pt>
                <c:pt idx="785">
                  <c:v>80375460</c:v>
                </c:pt>
                <c:pt idx="786">
                  <c:v>81016090</c:v>
                </c:pt>
                <c:pt idx="787">
                  <c:v>81655080</c:v>
                </c:pt>
                <c:pt idx="788">
                  <c:v>82292060</c:v>
                </c:pt>
                <c:pt idx="789">
                  <c:v>82927570</c:v>
                </c:pt>
                <c:pt idx="790">
                  <c:v>84194690</c:v>
                </c:pt>
                <c:pt idx="791">
                  <c:v>85455160</c:v>
                </c:pt>
                <c:pt idx="792">
                  <c:v>86708550</c:v>
                </c:pt>
                <c:pt idx="793">
                  <c:v>87955020</c:v>
                </c:pt>
                <c:pt idx="794">
                  <c:v>89194650</c:v>
                </c:pt>
                <c:pt idx="795">
                  <c:v>90427580</c:v>
                </c:pt>
                <c:pt idx="796">
                  <c:v>91653800</c:v>
                </c:pt>
                <c:pt idx="797">
                  <c:v>92873150</c:v>
                </c:pt>
                <c:pt idx="798">
                  <c:v>94086050</c:v>
                </c:pt>
                <c:pt idx="799">
                  <c:v>95292330</c:v>
                </c:pt>
                <c:pt idx="800">
                  <c:v>96492140</c:v>
                </c:pt>
                <c:pt idx="801">
                  <c:v>97685450</c:v>
                </c:pt>
                <c:pt idx="802">
                  <c:v>98872380</c:v>
                </c:pt>
                <c:pt idx="803">
                  <c:v>100052800</c:v>
                </c:pt>
                <c:pt idx="804">
                  <c:v>101227000</c:v>
                </c:pt>
                <c:pt idx="805">
                  <c:v>102395000</c:v>
                </c:pt>
                <c:pt idx="806">
                  <c:v>103557800</c:v>
                </c:pt>
                <c:pt idx="807">
                  <c:v>104715400</c:v>
                </c:pt>
                <c:pt idx="808">
                  <c:v>105867700</c:v>
                </c:pt>
                <c:pt idx="809">
                  <c:v>107015000</c:v>
                </c:pt>
                <c:pt idx="810">
                  <c:v>108156900</c:v>
                </c:pt>
                <c:pt idx="811">
                  <c:v>109293600</c:v>
                </c:pt>
                <c:pt idx="812">
                  <c:v>110425100</c:v>
                </c:pt>
                <c:pt idx="813">
                  <c:v>111551800</c:v>
                </c:pt>
                <c:pt idx="814">
                  <c:v>112673400</c:v>
                </c:pt>
                <c:pt idx="815">
                  <c:v>113789800</c:v>
                </c:pt>
                <c:pt idx="816">
                  <c:v>114901300</c:v>
                </c:pt>
                <c:pt idx="817">
                  <c:v>116007500</c:v>
                </c:pt>
                <c:pt idx="818">
                  <c:v>117108800</c:v>
                </c:pt>
                <c:pt idx="819">
                  <c:v>118205200</c:v>
                </c:pt>
                <c:pt idx="820">
                  <c:v>119296500</c:v>
                </c:pt>
                <c:pt idx="821">
                  <c:v>120383200</c:v>
                </c:pt>
                <c:pt idx="822">
                  <c:v>121464900</c:v>
                </c:pt>
                <c:pt idx="823">
                  <c:v>122541700</c:v>
                </c:pt>
                <c:pt idx="824">
                  <c:v>123613900</c:v>
                </c:pt>
                <c:pt idx="825">
                  <c:v>124681000</c:v>
                </c:pt>
                <c:pt idx="826">
                  <c:v>125743300</c:v>
                </c:pt>
                <c:pt idx="827">
                  <c:v>126801000</c:v>
                </c:pt>
                <c:pt idx="828">
                  <c:v>127853900</c:v>
                </c:pt>
                <c:pt idx="829">
                  <c:v>128902100</c:v>
                </c:pt>
                <c:pt idx="830">
                  <c:v>129946000</c:v>
                </c:pt>
                <c:pt idx="831">
                  <c:v>130985200</c:v>
                </c:pt>
                <c:pt idx="832">
                  <c:v>132020000</c:v>
                </c:pt>
                <c:pt idx="833">
                  <c:v>133050200</c:v>
                </c:pt>
                <c:pt idx="834">
                  <c:v>134075700</c:v>
                </c:pt>
                <c:pt idx="835">
                  <c:v>135096600</c:v>
                </c:pt>
                <c:pt idx="836">
                  <c:v>136113300</c:v>
                </c:pt>
                <c:pt idx="837">
                  <c:v>137125300</c:v>
                </c:pt>
                <c:pt idx="838">
                  <c:v>138132900</c:v>
                </c:pt>
                <c:pt idx="839">
                  <c:v>139136400</c:v>
                </c:pt>
                <c:pt idx="840">
                  <c:v>140135500</c:v>
                </c:pt>
                <c:pt idx="841">
                  <c:v>141130200</c:v>
                </c:pt>
                <c:pt idx="842">
                  <c:v>142120500</c:v>
                </c:pt>
                <c:pt idx="843">
                  <c:v>143106600</c:v>
                </c:pt>
                <c:pt idx="844">
                  <c:v>144088600</c:v>
                </c:pt>
                <c:pt idx="845">
                  <c:v>145066300</c:v>
                </c:pt>
                <c:pt idx="846">
                  <c:v>146039700</c:v>
                </c:pt>
                <c:pt idx="847">
                  <c:v>147008900</c:v>
                </c:pt>
                <c:pt idx="848">
                  <c:v>147974100</c:v>
                </c:pt>
                <c:pt idx="849">
                  <c:v>148935100</c:v>
                </c:pt>
                <c:pt idx="850">
                  <c:v>149892600</c:v>
                </c:pt>
                <c:pt idx="851">
                  <c:v>150846500</c:v>
                </c:pt>
                <c:pt idx="852">
                  <c:v>151796800</c:v>
                </c:pt>
                <c:pt idx="853">
                  <c:v>152743900</c:v>
                </c:pt>
                <c:pt idx="854">
                  <c:v>153687400</c:v>
                </c:pt>
                <c:pt idx="855">
                  <c:v>154627400</c:v>
                </c:pt>
                <c:pt idx="856">
                  <c:v>155564000</c:v>
                </c:pt>
                <c:pt idx="857">
                  <c:v>156497000</c:v>
                </c:pt>
                <c:pt idx="858">
                  <c:v>157426700</c:v>
                </c:pt>
                <c:pt idx="859">
                  <c:v>158353000</c:v>
                </c:pt>
                <c:pt idx="860">
                  <c:v>159275700</c:v>
                </c:pt>
                <c:pt idx="861">
                  <c:v>160195400</c:v>
                </c:pt>
                <c:pt idx="862">
                  <c:v>161111500</c:v>
                </c:pt>
                <c:pt idx="863">
                  <c:v>162024600</c:v>
                </c:pt>
                <c:pt idx="864">
                  <c:v>162934300</c:v>
                </c:pt>
                <c:pt idx="865">
                  <c:v>163840600</c:v>
                </c:pt>
                <c:pt idx="866">
                  <c:v>164743600</c:v>
                </c:pt>
                <c:pt idx="867">
                  <c:v>165643300</c:v>
                </c:pt>
                <c:pt idx="868">
                  <c:v>166539900</c:v>
                </c:pt>
                <c:pt idx="869">
                  <c:v>167433100</c:v>
                </c:pt>
                <c:pt idx="870">
                  <c:v>168323100</c:v>
                </c:pt>
                <c:pt idx="871">
                  <c:v>169210100</c:v>
                </c:pt>
                <c:pt idx="872">
                  <c:v>170093900</c:v>
                </c:pt>
                <c:pt idx="873">
                  <c:v>170974500</c:v>
                </c:pt>
                <c:pt idx="874">
                  <c:v>171852000</c:v>
                </c:pt>
                <c:pt idx="875">
                  <c:v>172726200</c:v>
                </c:pt>
                <c:pt idx="876">
                  <c:v>173597600</c:v>
                </c:pt>
                <c:pt idx="877">
                  <c:v>174465800</c:v>
                </c:pt>
                <c:pt idx="878">
                  <c:v>175330800</c:v>
                </c:pt>
                <c:pt idx="879">
                  <c:v>176192800</c:v>
                </c:pt>
                <c:pt idx="880">
                  <c:v>177051800</c:v>
                </c:pt>
                <c:pt idx="881">
                  <c:v>177907800</c:v>
                </c:pt>
                <c:pt idx="882">
                  <c:v>178760700</c:v>
                </c:pt>
                <c:pt idx="883">
                  <c:v>179610400</c:v>
                </c:pt>
                <c:pt idx="884">
                  <c:v>180457500</c:v>
                </c:pt>
                <c:pt idx="885">
                  <c:v>181301700</c:v>
                </c:pt>
                <c:pt idx="886">
                  <c:v>182142600</c:v>
                </c:pt>
                <c:pt idx="887">
                  <c:v>182980800</c:v>
                </c:pt>
                <c:pt idx="888">
                  <c:v>183816000</c:v>
                </c:pt>
                <c:pt idx="889">
                  <c:v>184648200</c:v>
                </c:pt>
                <c:pt idx="890">
                  <c:v>185477500</c:v>
                </c:pt>
                <c:pt idx="891">
                  <c:v>186304000</c:v>
                </c:pt>
                <c:pt idx="892">
                  <c:v>187127600</c:v>
                </c:pt>
                <c:pt idx="893">
                  <c:v>187948600</c:v>
                </c:pt>
                <c:pt idx="894">
                  <c:v>188766500</c:v>
                </c:pt>
                <c:pt idx="895">
                  <c:v>189581800</c:v>
                </c:pt>
                <c:pt idx="896">
                  <c:v>190394300</c:v>
                </c:pt>
                <c:pt idx="897">
                  <c:v>191203800</c:v>
                </c:pt>
                <c:pt idx="898">
                  <c:v>192010500</c:v>
                </c:pt>
                <c:pt idx="899">
                  <c:v>192814700</c:v>
                </c:pt>
                <c:pt idx="900">
                  <c:v>193615800</c:v>
                </c:pt>
                <c:pt idx="901">
                  <c:v>194414600</c:v>
                </c:pt>
                <c:pt idx="902">
                  <c:v>195210300</c:v>
                </c:pt>
                <c:pt idx="903">
                  <c:v>196003400</c:v>
                </c:pt>
                <c:pt idx="904">
                  <c:v>196793700</c:v>
                </c:pt>
                <c:pt idx="905">
                  <c:v>197581200</c:v>
                </c:pt>
                <c:pt idx="906">
                  <c:v>198366200</c:v>
                </c:pt>
                <c:pt idx="907">
                  <c:v>199148400</c:v>
                </c:pt>
                <c:pt idx="908">
                  <c:v>199928500</c:v>
                </c:pt>
                <c:pt idx="909">
                  <c:v>200706000</c:v>
                </c:pt>
                <c:pt idx="910">
                  <c:v>201481600</c:v>
                </c:pt>
                <c:pt idx="911">
                  <c:v>202254700</c:v>
                </c:pt>
                <c:pt idx="912">
                  <c:v>203025500</c:v>
                </c:pt>
                <c:pt idx="913">
                  <c:v>203794000</c:v>
                </c:pt>
                <c:pt idx="914">
                  <c:v>204560400</c:v>
                </c:pt>
                <c:pt idx="915">
                  <c:v>205324400</c:v>
                </c:pt>
                <c:pt idx="916">
                  <c:v>206086100</c:v>
                </c:pt>
                <c:pt idx="917">
                  <c:v>206845500</c:v>
                </c:pt>
                <c:pt idx="918">
                  <c:v>207602800</c:v>
                </c:pt>
                <c:pt idx="919">
                  <c:v>208357700</c:v>
                </c:pt>
                <c:pt idx="920">
                  <c:v>209110700</c:v>
                </c:pt>
                <c:pt idx="921">
                  <c:v>209861300</c:v>
                </c:pt>
                <c:pt idx="922">
                  <c:v>210609700</c:v>
                </c:pt>
                <c:pt idx="923">
                  <c:v>211356000</c:v>
                </c:pt>
                <c:pt idx="924">
                  <c:v>212100200</c:v>
                </c:pt>
                <c:pt idx="925">
                  <c:v>212842100</c:v>
                </c:pt>
                <c:pt idx="926">
                  <c:v>213582000</c:v>
                </c:pt>
                <c:pt idx="927">
                  <c:v>214319600</c:v>
                </c:pt>
                <c:pt idx="928">
                  <c:v>215055400</c:v>
                </c:pt>
                <c:pt idx="929">
                  <c:v>215788900</c:v>
                </c:pt>
                <c:pt idx="930">
                  <c:v>216520400</c:v>
                </c:pt>
                <c:pt idx="931">
                  <c:v>217249600</c:v>
                </c:pt>
                <c:pt idx="932">
                  <c:v>217977000</c:v>
                </c:pt>
                <c:pt idx="933">
                  <c:v>218702300</c:v>
                </c:pt>
                <c:pt idx="934">
                  <c:v>219425600</c:v>
                </c:pt>
                <c:pt idx="935">
                  <c:v>220146900</c:v>
                </c:pt>
                <c:pt idx="936">
                  <c:v>220866000</c:v>
                </c:pt>
                <c:pt idx="937">
                  <c:v>221583200</c:v>
                </c:pt>
                <c:pt idx="938">
                  <c:v>222298200</c:v>
                </c:pt>
                <c:pt idx="939">
                  <c:v>223011100</c:v>
                </c:pt>
                <c:pt idx="940">
                  <c:v>223722000</c:v>
                </c:pt>
                <c:pt idx="941">
                  <c:v>224431000</c:v>
                </c:pt>
                <c:pt idx="942">
                  <c:v>225137800</c:v>
                </c:pt>
                <c:pt idx="943">
                  <c:v>225842900</c:v>
                </c:pt>
                <c:pt idx="944">
                  <c:v>226545600</c:v>
                </c:pt>
                <c:pt idx="945">
                  <c:v>227246800</c:v>
                </c:pt>
                <c:pt idx="946">
                  <c:v>227946000</c:v>
                </c:pt>
                <c:pt idx="947">
                  <c:v>228643100</c:v>
                </c:pt>
                <c:pt idx="948">
                  <c:v>229338200</c:v>
                </c:pt>
                <c:pt idx="949">
                  <c:v>230031300</c:v>
                </c:pt>
                <c:pt idx="950">
                  <c:v>230722700</c:v>
                </c:pt>
                <c:pt idx="951">
                  <c:v>231412000</c:v>
                </c:pt>
                <c:pt idx="952">
                  <c:v>232099300</c:v>
                </c:pt>
                <c:pt idx="953">
                  <c:v>232785000</c:v>
                </c:pt>
                <c:pt idx="954">
                  <c:v>233468800</c:v>
                </c:pt>
                <c:pt idx="955">
                  <c:v>234150600</c:v>
                </c:pt>
                <c:pt idx="956">
                  <c:v>234830500</c:v>
                </c:pt>
                <c:pt idx="957">
                  <c:v>235508600</c:v>
                </c:pt>
                <c:pt idx="958">
                  <c:v>236184600</c:v>
                </c:pt>
                <c:pt idx="959">
                  <c:v>236859000</c:v>
                </c:pt>
                <c:pt idx="960">
                  <c:v>237531400</c:v>
                </c:pt>
                <c:pt idx="961">
                  <c:v>238201900</c:v>
                </c:pt>
                <c:pt idx="962">
                  <c:v>238870800</c:v>
                </c:pt>
                <c:pt idx="963">
                  <c:v>239537500</c:v>
                </c:pt>
                <c:pt idx="964">
                  <c:v>240202500</c:v>
                </c:pt>
                <c:pt idx="965">
                  <c:v>240865700</c:v>
                </c:pt>
                <c:pt idx="966">
                  <c:v>241527100</c:v>
                </c:pt>
                <c:pt idx="967">
                  <c:v>242186700</c:v>
                </c:pt>
                <c:pt idx="968">
                  <c:v>242844500</c:v>
                </c:pt>
                <c:pt idx="969">
                  <c:v>243500400</c:v>
                </c:pt>
                <c:pt idx="970">
                  <c:v>244154700</c:v>
                </c:pt>
                <c:pt idx="971">
                  <c:v>244807300</c:v>
                </c:pt>
                <c:pt idx="972">
                  <c:v>245457800</c:v>
                </c:pt>
                <c:pt idx="973">
                  <c:v>246106700</c:v>
                </c:pt>
                <c:pt idx="974">
                  <c:v>246753500</c:v>
                </c:pt>
                <c:pt idx="975">
                  <c:v>247398900</c:v>
                </c:pt>
                <c:pt idx="976">
                  <c:v>248042500</c:v>
                </c:pt>
                <c:pt idx="977">
                  <c:v>248684300</c:v>
                </c:pt>
                <c:pt idx="978">
                  <c:v>249324400</c:v>
                </c:pt>
                <c:pt idx="979">
                  <c:v>249962700</c:v>
                </c:pt>
                <c:pt idx="980">
                  <c:v>250599400</c:v>
                </c:pt>
                <c:pt idx="981">
                  <c:v>251234500</c:v>
                </c:pt>
                <c:pt idx="982">
                  <c:v>251867700</c:v>
                </c:pt>
                <c:pt idx="983">
                  <c:v>252499200</c:v>
                </c:pt>
                <c:pt idx="984">
                  <c:v>253759300</c:v>
                </c:pt>
                <c:pt idx="985">
                  <c:v>255013600</c:v>
                </c:pt>
                <c:pt idx="986">
                  <c:v>256262100</c:v>
                </c:pt>
                <c:pt idx="987">
                  <c:v>257504800</c:v>
                </c:pt>
                <c:pt idx="988">
                  <c:v>258741800</c:v>
                </c:pt>
                <c:pt idx="989">
                  <c:v>259972800</c:v>
                </c:pt>
                <c:pt idx="990">
                  <c:v>261198500</c:v>
                </c:pt>
                <c:pt idx="991">
                  <c:v>262418300</c:v>
                </c:pt>
                <c:pt idx="992">
                  <c:v>263632600</c:v>
                </c:pt>
                <c:pt idx="993">
                  <c:v>264841200</c:v>
                </c:pt>
                <c:pt idx="994">
                  <c:v>266044400</c:v>
                </c:pt>
                <c:pt idx="995">
                  <c:v>267242200</c:v>
                </c:pt>
                <c:pt idx="996">
                  <c:v>268434500</c:v>
                </c:pt>
                <c:pt idx="997">
                  <c:v>269621600</c:v>
                </c:pt>
                <c:pt idx="998">
                  <c:v>270803100</c:v>
                </c:pt>
                <c:pt idx="999">
                  <c:v>271979300</c:v>
                </c:pt>
                <c:pt idx="1000">
                  <c:v>273150400</c:v>
                </c:pt>
                <c:pt idx="1001">
                  <c:v>274316000</c:v>
                </c:pt>
                <c:pt idx="1002">
                  <c:v>275476500</c:v>
                </c:pt>
                <c:pt idx="1003">
                  <c:v>276631800</c:v>
                </c:pt>
                <c:pt idx="1004">
                  <c:v>277782100</c:v>
                </c:pt>
                <c:pt idx="1005">
                  <c:v>278927100</c:v>
                </c:pt>
                <c:pt idx="1006">
                  <c:v>280067100</c:v>
                </c:pt>
                <c:pt idx="1007">
                  <c:v>281202000</c:v>
                </c:pt>
                <c:pt idx="1008">
                  <c:v>282332000</c:v>
                </c:pt>
                <c:pt idx="1009">
                  <c:v>283457100</c:v>
                </c:pt>
                <c:pt idx="1010">
                  <c:v>284577000</c:v>
                </c:pt>
                <c:pt idx="1011">
                  <c:v>285691800</c:v>
                </c:pt>
                <c:pt idx="1012">
                  <c:v>286802100</c:v>
                </c:pt>
                <c:pt idx="1013">
                  <c:v>287907100</c:v>
                </c:pt>
                <c:pt idx="1014">
                  <c:v>289007600</c:v>
                </c:pt>
                <c:pt idx="1015">
                  <c:v>290103100</c:v>
                </c:pt>
                <c:pt idx="1016">
                  <c:v>291194000</c:v>
                </c:pt>
                <c:pt idx="1017">
                  <c:v>292280000</c:v>
                </c:pt>
                <c:pt idx="1018">
                  <c:v>293361400</c:v>
                </c:pt>
                <c:pt idx="1019">
                  <c:v>294438200</c:v>
                </c:pt>
                <c:pt idx="1020">
                  <c:v>295510300</c:v>
                </c:pt>
                <c:pt idx="1021">
                  <c:v>296577700</c:v>
                </c:pt>
                <c:pt idx="1022">
                  <c:v>297640300</c:v>
                </c:pt>
                <c:pt idx="1023">
                  <c:v>298698900</c:v>
                </c:pt>
                <c:pt idx="1024">
                  <c:v>299752700</c:v>
                </c:pt>
                <c:pt idx="1025">
                  <c:v>300802100</c:v>
                </c:pt>
                <c:pt idx="1026">
                  <c:v>301847000</c:v>
                </c:pt>
                <c:pt idx="1027">
                  <c:v>302887200</c:v>
                </c:pt>
                <c:pt idx="1028">
                  <c:v>303923500</c:v>
                </c:pt>
                <c:pt idx="1029">
                  <c:v>304955300</c:v>
                </c:pt>
                <c:pt idx="1030">
                  <c:v>305982700</c:v>
                </c:pt>
                <c:pt idx="1031">
                  <c:v>307005800</c:v>
                </c:pt>
                <c:pt idx="1032">
                  <c:v>308024500</c:v>
                </c:pt>
                <c:pt idx="1033">
                  <c:v>309039200</c:v>
                </c:pt>
                <c:pt idx="1034">
                  <c:v>310050000</c:v>
                </c:pt>
                <c:pt idx="1035">
                  <c:v>311057200</c:v>
                </c:pt>
                <c:pt idx="1036">
                  <c:v>312060500</c:v>
                </c:pt>
                <c:pt idx="1037">
                  <c:v>313060300</c:v>
                </c:pt>
                <c:pt idx="1038">
                  <c:v>314056600</c:v>
                </c:pt>
                <c:pt idx="1039">
                  <c:v>315049200</c:v>
                </c:pt>
                <c:pt idx="1040">
                  <c:v>316038300</c:v>
                </c:pt>
                <c:pt idx="1041">
                  <c:v>317023700</c:v>
                </c:pt>
                <c:pt idx="1042">
                  <c:v>318005800</c:v>
                </c:pt>
                <c:pt idx="1043">
                  <c:v>318984300</c:v>
                </c:pt>
                <c:pt idx="1044">
                  <c:v>319959300</c:v>
                </c:pt>
                <c:pt idx="1045">
                  <c:v>320930800</c:v>
                </c:pt>
                <c:pt idx="1046">
                  <c:v>321898900</c:v>
                </c:pt>
                <c:pt idx="1047">
                  <c:v>322863500</c:v>
                </c:pt>
                <c:pt idx="1048">
                  <c:v>323824700</c:v>
                </c:pt>
                <c:pt idx="1049">
                  <c:v>324782600</c:v>
                </c:pt>
                <c:pt idx="1050">
                  <c:v>325737000</c:v>
                </c:pt>
                <c:pt idx="1051">
                  <c:v>326688200</c:v>
                </c:pt>
                <c:pt idx="1052">
                  <c:v>327635800</c:v>
                </c:pt>
                <c:pt idx="1053">
                  <c:v>328580200</c:v>
                </c:pt>
                <c:pt idx="1054">
                  <c:v>329521400</c:v>
                </c:pt>
                <c:pt idx="1055">
                  <c:v>330459200</c:v>
                </c:pt>
                <c:pt idx="1056">
                  <c:v>331393900</c:v>
                </c:pt>
                <c:pt idx="1057">
                  <c:v>332325200</c:v>
                </c:pt>
                <c:pt idx="1058">
                  <c:v>333253200</c:v>
                </c:pt>
                <c:pt idx="1059">
                  <c:v>334178000</c:v>
                </c:pt>
                <c:pt idx="1060">
                  <c:v>335099500</c:v>
                </c:pt>
                <c:pt idx="1061">
                  <c:v>336017900</c:v>
                </c:pt>
                <c:pt idx="1062">
                  <c:v>336933000</c:v>
                </c:pt>
                <c:pt idx="1063">
                  <c:v>337845100</c:v>
                </c:pt>
                <c:pt idx="1064">
                  <c:v>338754000</c:v>
                </c:pt>
                <c:pt idx="1065">
                  <c:v>339659700</c:v>
                </c:pt>
                <c:pt idx="1066">
                  <c:v>340562600</c:v>
                </c:pt>
                <c:pt idx="1067">
                  <c:v>341462100</c:v>
                </c:pt>
                <c:pt idx="1068">
                  <c:v>342358500</c:v>
                </c:pt>
                <c:pt idx="1069">
                  <c:v>343252200</c:v>
                </c:pt>
                <c:pt idx="1070">
                  <c:v>344142800</c:v>
                </c:pt>
                <c:pt idx="1071">
                  <c:v>345030100</c:v>
                </c:pt>
                <c:pt idx="1072">
                  <c:v>345914800</c:v>
                </c:pt>
                <c:pt idx="1073">
                  <c:v>346796300</c:v>
                </c:pt>
                <c:pt idx="1074">
                  <c:v>347674700</c:v>
                </c:pt>
                <c:pt idx="1075">
                  <c:v>348550500</c:v>
                </c:pt>
                <c:pt idx="1076">
                  <c:v>349423100</c:v>
                </c:pt>
                <c:pt idx="1077">
                  <c:v>350292900</c:v>
                </c:pt>
                <c:pt idx="1078">
                  <c:v>351159800</c:v>
                </c:pt>
                <c:pt idx="1079">
                  <c:v>352023700</c:v>
                </c:pt>
                <c:pt idx="1080">
                  <c:v>352884800</c:v>
                </c:pt>
                <c:pt idx="1081">
                  <c:v>353743400</c:v>
                </c:pt>
                <c:pt idx="1082">
                  <c:v>354598700</c:v>
                </c:pt>
                <c:pt idx="1083">
                  <c:v>355451400</c:v>
                </c:pt>
                <c:pt idx="1084">
                  <c:v>356301200</c:v>
                </c:pt>
                <c:pt idx="1085">
                  <c:v>357148500</c:v>
                </c:pt>
                <c:pt idx="1086">
                  <c:v>357992700</c:v>
                </c:pt>
                <c:pt idx="1087">
                  <c:v>358834200</c:v>
                </c:pt>
                <c:pt idx="1088">
                  <c:v>359673100</c:v>
                </c:pt>
                <c:pt idx="1089">
                  <c:v>360509300</c:v>
                </c:pt>
                <c:pt idx="1090">
                  <c:v>361342800</c:v>
                </c:pt>
                <c:pt idx="1091">
                  <c:v>362173500</c:v>
                </c:pt>
                <c:pt idx="1092">
                  <c:v>363001500</c:v>
                </c:pt>
                <c:pt idx="1093">
                  <c:v>363826800</c:v>
                </c:pt>
                <c:pt idx="1094">
                  <c:v>364649700</c:v>
                </c:pt>
                <c:pt idx="1095">
                  <c:v>365469800</c:v>
                </c:pt>
                <c:pt idx="1096">
                  <c:v>366287300</c:v>
                </c:pt>
                <c:pt idx="1097">
                  <c:v>367102300</c:v>
                </c:pt>
                <c:pt idx="1098">
                  <c:v>367914500</c:v>
                </c:pt>
                <c:pt idx="1099">
                  <c:v>368724400</c:v>
                </c:pt>
                <c:pt idx="1100">
                  <c:v>369532100</c:v>
                </c:pt>
                <c:pt idx="1101">
                  <c:v>370337500</c:v>
                </c:pt>
                <c:pt idx="1102">
                  <c:v>371140700</c:v>
                </c:pt>
                <c:pt idx="1103">
                  <c:v>371941600</c:v>
                </c:pt>
                <c:pt idx="1104">
                  <c:v>372740400</c:v>
                </c:pt>
                <c:pt idx="1105">
                  <c:v>373536900</c:v>
                </c:pt>
                <c:pt idx="1106">
                  <c:v>374331400</c:v>
                </c:pt>
                <c:pt idx="1107">
                  <c:v>375123500</c:v>
                </c:pt>
                <c:pt idx="1108">
                  <c:v>375913700</c:v>
                </c:pt>
                <c:pt idx="1109">
                  <c:v>376701600</c:v>
                </c:pt>
                <c:pt idx="1110">
                  <c:v>377487300</c:v>
                </c:pt>
                <c:pt idx="1111">
                  <c:v>378270900</c:v>
                </c:pt>
                <c:pt idx="1112">
                  <c:v>379052200</c:v>
                </c:pt>
                <c:pt idx="1113">
                  <c:v>379831600</c:v>
                </c:pt>
                <c:pt idx="1114">
                  <c:v>380608800</c:v>
                </c:pt>
                <c:pt idx="1115">
                  <c:v>381383900</c:v>
                </c:pt>
                <c:pt idx="1116">
                  <c:v>382156700</c:v>
                </c:pt>
                <c:pt idx="1117">
                  <c:v>382927500</c:v>
                </c:pt>
                <c:pt idx="1118">
                  <c:v>383696400</c:v>
                </c:pt>
                <c:pt idx="1119">
                  <c:v>384463000</c:v>
                </c:pt>
                <c:pt idx="1120">
                  <c:v>385227800</c:v>
                </c:pt>
                <c:pt idx="1121">
                  <c:v>385990500</c:v>
                </c:pt>
                <c:pt idx="1122">
                  <c:v>386751200</c:v>
                </c:pt>
                <c:pt idx="1123">
                  <c:v>387509600</c:v>
                </c:pt>
                <c:pt idx="1124">
                  <c:v>388266200</c:v>
                </c:pt>
                <c:pt idx="1125">
                  <c:v>389020600</c:v>
                </c:pt>
                <c:pt idx="1126">
                  <c:v>389773200</c:v>
                </c:pt>
                <c:pt idx="1127">
                  <c:v>390523800</c:v>
                </c:pt>
                <c:pt idx="1128">
                  <c:v>391272300</c:v>
                </c:pt>
                <c:pt idx="1129">
                  <c:v>392019000</c:v>
                </c:pt>
                <c:pt idx="1130">
                  <c:v>392763600</c:v>
                </c:pt>
                <c:pt idx="1131">
                  <c:v>393506200</c:v>
                </c:pt>
                <c:pt idx="1132">
                  <c:v>394247000</c:v>
                </c:pt>
                <c:pt idx="1133">
                  <c:v>394985800</c:v>
                </c:pt>
                <c:pt idx="1134">
                  <c:v>395722700</c:v>
                </c:pt>
                <c:pt idx="1135">
                  <c:v>396457700</c:v>
                </c:pt>
                <c:pt idx="1136">
                  <c:v>397190700</c:v>
                </c:pt>
                <c:pt idx="1137">
                  <c:v>397921800</c:v>
                </c:pt>
                <c:pt idx="1138">
                  <c:v>398651100</c:v>
                </c:pt>
                <c:pt idx="1139">
                  <c:v>399378300</c:v>
                </c:pt>
                <c:pt idx="1140">
                  <c:v>400103800</c:v>
                </c:pt>
                <c:pt idx="1141">
                  <c:v>400827500</c:v>
                </c:pt>
                <c:pt idx="1142">
                  <c:v>401549300</c:v>
                </c:pt>
                <c:pt idx="1143">
                  <c:v>402269300</c:v>
                </c:pt>
                <c:pt idx="1144">
                  <c:v>402987500</c:v>
                </c:pt>
                <c:pt idx="1145">
                  <c:v>403703600</c:v>
                </c:pt>
                <c:pt idx="1146">
                  <c:v>404418100</c:v>
                </c:pt>
                <c:pt idx="1147">
                  <c:v>405130900</c:v>
                </c:pt>
                <c:pt idx="1148">
                  <c:v>405841600</c:v>
                </c:pt>
                <c:pt idx="1149">
                  <c:v>406550700</c:v>
                </c:pt>
                <c:pt idx="1150">
                  <c:v>407258100</c:v>
                </c:pt>
                <c:pt idx="1151">
                  <c:v>407963600</c:v>
                </c:pt>
                <c:pt idx="1152">
                  <c:v>408667200</c:v>
                </c:pt>
                <c:pt idx="1153">
                  <c:v>409369100</c:v>
                </c:pt>
                <c:pt idx="1154">
                  <c:v>410069400</c:v>
                </c:pt>
                <c:pt idx="1155">
                  <c:v>410767900</c:v>
                </c:pt>
                <c:pt idx="1156">
                  <c:v>411464500</c:v>
                </c:pt>
                <c:pt idx="1157">
                  <c:v>412159600</c:v>
                </c:pt>
                <c:pt idx="1158">
                  <c:v>412852800</c:v>
                </c:pt>
                <c:pt idx="1159">
                  <c:v>413544600</c:v>
                </c:pt>
                <c:pt idx="1160">
                  <c:v>414234600</c:v>
                </c:pt>
                <c:pt idx="1161">
                  <c:v>414922600</c:v>
                </c:pt>
                <c:pt idx="1162">
                  <c:v>415609200</c:v>
                </c:pt>
                <c:pt idx="1163">
                  <c:v>416294000</c:v>
                </c:pt>
                <c:pt idx="1164">
                  <c:v>416977200</c:v>
                </c:pt>
                <c:pt idx="1165">
                  <c:v>417658800</c:v>
                </c:pt>
                <c:pt idx="1166">
                  <c:v>418338300</c:v>
                </c:pt>
                <c:pt idx="1167">
                  <c:v>419016500</c:v>
                </c:pt>
                <c:pt idx="1168">
                  <c:v>419693000</c:v>
                </c:pt>
                <c:pt idx="1169">
                  <c:v>420367900</c:v>
                </c:pt>
                <c:pt idx="1170">
                  <c:v>421041300</c:v>
                </c:pt>
                <c:pt idx="1171">
                  <c:v>421713000</c:v>
                </c:pt>
                <c:pt idx="1172">
                  <c:v>422383200</c:v>
                </c:pt>
                <c:pt idx="1173">
                  <c:v>423051500</c:v>
                </c:pt>
                <c:pt idx="1174">
                  <c:v>423718200</c:v>
                </c:pt>
                <c:pt idx="1175">
                  <c:v>424383400</c:v>
                </c:pt>
                <c:pt idx="1176">
                  <c:v>425047000</c:v>
                </c:pt>
                <c:pt idx="1177">
                  <c:v>425709200</c:v>
                </c:pt>
                <c:pt idx="1178">
                  <c:v>426369700</c:v>
                </c:pt>
                <c:pt idx="1179">
                  <c:v>427028700</c:v>
                </c:pt>
                <c:pt idx="1180">
                  <c:v>427686300</c:v>
                </c:pt>
                <c:pt idx="1181">
                  <c:v>428342200</c:v>
                </c:pt>
                <c:pt idx="1182">
                  <c:v>428996400</c:v>
                </c:pt>
                <c:pt idx="1183">
                  <c:v>429649100</c:v>
                </c:pt>
                <c:pt idx="1184">
                  <c:v>430300300</c:v>
                </c:pt>
                <c:pt idx="1185">
                  <c:v>430950200</c:v>
                </c:pt>
                <c:pt idx="1186">
                  <c:v>431598800</c:v>
                </c:pt>
                <c:pt idx="1187">
                  <c:v>432246200</c:v>
                </c:pt>
                <c:pt idx="1188">
                  <c:v>432892200</c:v>
                </c:pt>
                <c:pt idx="1189">
                  <c:v>433536900</c:v>
                </c:pt>
                <c:pt idx="1190">
                  <c:v>434180300</c:v>
                </c:pt>
                <c:pt idx="1191">
                  <c:v>434822200</c:v>
                </c:pt>
                <c:pt idx="1192">
                  <c:v>435462800</c:v>
                </c:pt>
                <c:pt idx="1193">
                  <c:v>436102400</c:v>
                </c:pt>
                <c:pt idx="1194">
                  <c:v>436740700</c:v>
                </c:pt>
                <c:pt idx="1195">
                  <c:v>437377400</c:v>
                </c:pt>
                <c:pt idx="1196">
                  <c:v>438013300</c:v>
                </c:pt>
                <c:pt idx="1197">
                  <c:v>438647600</c:v>
                </c:pt>
                <c:pt idx="1198">
                  <c:v>439280600</c:v>
                </c:pt>
                <c:pt idx="1199">
                  <c:v>439912600</c:v>
                </c:pt>
                <c:pt idx="1200">
                  <c:v>440543200</c:v>
                </c:pt>
                <c:pt idx="1201">
                  <c:v>441172700</c:v>
                </c:pt>
                <c:pt idx="1202">
                  <c:v>441800700</c:v>
                </c:pt>
                <c:pt idx="1203">
                  <c:v>442427600</c:v>
                </c:pt>
                <c:pt idx="1204">
                  <c:v>443053400</c:v>
                </c:pt>
                <c:pt idx="1205">
                  <c:v>443677800</c:v>
                </c:pt>
                <c:pt idx="1206">
                  <c:v>444300900</c:v>
                </c:pt>
                <c:pt idx="1207">
                  <c:v>444922900</c:v>
                </c:pt>
                <c:pt idx="1208">
                  <c:v>445543400</c:v>
                </c:pt>
                <c:pt idx="1209">
                  <c:v>446163100</c:v>
                </c:pt>
                <c:pt idx="1210">
                  <c:v>446781400</c:v>
                </c:pt>
                <c:pt idx="1211">
                  <c:v>447398500</c:v>
                </c:pt>
                <c:pt idx="1212">
                  <c:v>448014400</c:v>
                </c:pt>
                <c:pt idx="1213">
                  <c:v>448629000</c:v>
                </c:pt>
                <c:pt idx="1214">
                  <c:v>449242400</c:v>
                </c:pt>
                <c:pt idx="1215">
                  <c:v>449854800</c:v>
                </c:pt>
                <c:pt idx="1216">
                  <c:v>450465900</c:v>
                </c:pt>
                <c:pt idx="1217">
                  <c:v>451076100</c:v>
                </c:pt>
                <c:pt idx="1218">
                  <c:v>451684800</c:v>
                </c:pt>
                <c:pt idx="1219">
                  <c:v>452292400</c:v>
                </c:pt>
                <c:pt idx="1220">
                  <c:v>452899100</c:v>
                </c:pt>
                <c:pt idx="1221">
                  <c:v>453504500</c:v>
                </c:pt>
                <c:pt idx="1222">
                  <c:v>454108500</c:v>
                </c:pt>
                <c:pt idx="1223">
                  <c:v>454711500</c:v>
                </c:pt>
                <c:pt idx="1224">
                  <c:v>455313500</c:v>
                </c:pt>
                <c:pt idx="1225">
                  <c:v>455914300</c:v>
                </c:pt>
                <c:pt idx="1226">
                  <c:v>456514000</c:v>
                </c:pt>
                <c:pt idx="1227">
                  <c:v>457112400</c:v>
                </c:pt>
                <c:pt idx="1228">
                  <c:v>457709800</c:v>
                </c:pt>
                <c:pt idx="1229">
                  <c:v>458306000</c:v>
                </c:pt>
                <c:pt idx="1230">
                  <c:v>458901200</c:v>
                </c:pt>
                <c:pt idx="1231">
                  <c:v>459495300</c:v>
                </c:pt>
                <c:pt idx="1232">
                  <c:v>460088200</c:v>
                </c:pt>
                <c:pt idx="1233">
                  <c:v>460680200</c:v>
                </c:pt>
                <c:pt idx="1234">
                  <c:v>461270900</c:v>
                </c:pt>
                <c:pt idx="1235">
                  <c:v>461860700</c:v>
                </c:pt>
                <c:pt idx="1236">
                  <c:v>462449100</c:v>
                </c:pt>
                <c:pt idx="1237">
                  <c:v>463036800</c:v>
                </c:pt>
                <c:pt idx="1238">
                  <c:v>463623300</c:v>
                </c:pt>
                <c:pt idx="1239">
                  <c:v>464208400</c:v>
                </c:pt>
                <c:pt idx="1240">
                  <c:v>464792700</c:v>
                </c:pt>
                <c:pt idx="1241">
                  <c:v>465375700</c:v>
                </c:pt>
                <c:pt idx="1242">
                  <c:v>465957900</c:v>
                </c:pt>
                <c:pt idx="1243">
                  <c:v>466538900</c:v>
                </c:pt>
                <c:pt idx="1244">
                  <c:v>467119000</c:v>
                </c:pt>
                <c:pt idx="1245">
                  <c:v>467698000</c:v>
                </c:pt>
                <c:pt idx="1246">
                  <c:v>468275800</c:v>
                </c:pt>
                <c:pt idx="1247">
                  <c:v>469429600</c:v>
                </c:pt>
                <c:pt idx="1248">
                  <c:v>470579100</c:v>
                </c:pt>
                <c:pt idx="1249">
                  <c:v>471724600</c:v>
                </c:pt>
                <c:pt idx="1250">
                  <c:v>472865800</c:v>
                </c:pt>
                <c:pt idx="1251">
                  <c:v>474003100</c:v>
                </c:pt>
                <c:pt idx="1252">
                  <c:v>475136300</c:v>
                </c:pt>
                <c:pt idx="1253">
                  <c:v>476265600</c:v>
                </c:pt>
                <c:pt idx="1254">
                  <c:v>477390800</c:v>
                </c:pt>
                <c:pt idx="1255">
                  <c:v>478512200</c:v>
                </c:pt>
                <c:pt idx="1256">
                  <c:v>479629400</c:v>
                </c:pt>
                <c:pt idx="1257">
                  <c:v>480743100</c:v>
                </c:pt>
                <c:pt idx="1258">
                  <c:v>481853000</c:v>
                </c:pt>
                <c:pt idx="1259">
                  <c:v>482958900</c:v>
                </c:pt>
                <c:pt idx="1260">
                  <c:v>484061100</c:v>
                </c:pt>
                <c:pt idx="1261">
                  <c:v>485159500</c:v>
                </c:pt>
                <c:pt idx="1262">
                  <c:v>486254300</c:v>
                </c:pt>
                <c:pt idx="1263">
                  <c:v>487345200</c:v>
                </c:pt>
                <c:pt idx="1264">
                  <c:v>488432400</c:v>
                </c:pt>
                <c:pt idx="1265">
                  <c:v>489516400</c:v>
                </c:pt>
                <c:pt idx="1266">
                  <c:v>490596200</c:v>
                </c:pt>
                <c:pt idx="1267">
                  <c:v>491672700</c:v>
                </c:pt>
                <c:pt idx="1268">
                  <c:v>492745800</c:v>
                </c:pt>
                <c:pt idx="1269">
                  <c:v>493815200</c:v>
                </c:pt>
                <c:pt idx="1270">
                  <c:v>494881100</c:v>
                </c:pt>
                <c:pt idx="1271">
                  <c:v>495944000</c:v>
                </c:pt>
                <c:pt idx="1272">
                  <c:v>497004100</c:v>
                </c:pt>
                <c:pt idx="1273">
                  <c:v>498061100</c:v>
                </c:pt>
                <c:pt idx="1274">
                  <c:v>499115300</c:v>
                </c:pt>
                <c:pt idx="1275">
                  <c:v>500166400</c:v>
                </c:pt>
                <c:pt idx="1276">
                  <c:v>501214800</c:v>
                </c:pt>
                <c:pt idx="1277">
                  <c:v>502260300</c:v>
                </c:pt>
                <c:pt idx="1278">
                  <c:v>503302800</c:v>
                </c:pt>
                <c:pt idx="1279">
                  <c:v>504342700</c:v>
                </c:pt>
                <c:pt idx="1280">
                  <c:v>505379700</c:v>
                </c:pt>
                <c:pt idx="1281">
                  <c:v>506413800</c:v>
                </c:pt>
                <c:pt idx="1282">
                  <c:v>507445500</c:v>
                </c:pt>
                <c:pt idx="1283">
                  <c:v>508474100</c:v>
                </c:pt>
                <c:pt idx="1284">
                  <c:v>509500300</c:v>
                </c:pt>
                <c:pt idx="1285">
                  <c:v>510523600</c:v>
                </c:pt>
                <c:pt idx="1286">
                  <c:v>511544200</c:v>
                </c:pt>
                <c:pt idx="1287">
                  <c:v>512562200</c:v>
                </c:pt>
                <c:pt idx="1288">
                  <c:v>513577400</c:v>
                </c:pt>
                <c:pt idx="1289">
                  <c:v>514590200</c:v>
                </c:pt>
                <c:pt idx="1290">
                  <c:v>515600300</c:v>
                </c:pt>
                <c:pt idx="1291">
                  <c:v>516607900</c:v>
                </c:pt>
                <c:pt idx="1292">
                  <c:v>517612900</c:v>
                </c:pt>
                <c:pt idx="1293">
                  <c:v>518615200</c:v>
                </c:pt>
                <c:pt idx="1294">
                  <c:v>519614900</c:v>
                </c:pt>
                <c:pt idx="1295">
                  <c:v>520612400</c:v>
                </c:pt>
                <c:pt idx="1296">
                  <c:v>521607100</c:v>
                </c:pt>
                <c:pt idx="1297">
                  <c:v>522599400</c:v>
                </c:pt>
                <c:pt idx="1298">
                  <c:v>523589200</c:v>
                </c:pt>
                <c:pt idx="1299">
                  <c:v>524576400</c:v>
                </c:pt>
                <c:pt idx="1300">
                  <c:v>525561500</c:v>
                </c:pt>
                <c:pt idx="1301">
                  <c:v>526543700</c:v>
                </c:pt>
                <c:pt idx="1302">
                  <c:v>527524100</c:v>
                </c:pt>
                <c:pt idx="1303">
                  <c:v>528501800</c:v>
                </c:pt>
                <c:pt idx="1304">
                  <c:v>529477000</c:v>
                </c:pt>
                <c:pt idx="1305">
                  <c:v>530450200</c:v>
                </c:pt>
                <c:pt idx="1306">
                  <c:v>531420700</c:v>
                </c:pt>
                <c:pt idx="1307">
                  <c:v>532389100</c:v>
                </c:pt>
                <c:pt idx="1308">
                  <c:v>533355200</c:v>
                </c:pt>
                <c:pt idx="1309">
                  <c:v>534319000</c:v>
                </c:pt>
                <c:pt idx="1310">
                  <c:v>535280400</c:v>
                </c:pt>
                <c:pt idx="1311">
                  <c:v>536239600</c:v>
                </c:pt>
                <c:pt idx="1312">
                  <c:v>537196600</c:v>
                </c:pt>
                <c:pt idx="1313">
                  <c:v>538151200</c:v>
                </c:pt>
                <c:pt idx="1314">
                  <c:v>539103700</c:v>
                </c:pt>
                <c:pt idx="1315">
                  <c:v>540054000</c:v>
                </c:pt>
                <c:pt idx="1316">
                  <c:v>541002200</c:v>
                </c:pt>
                <c:pt idx="1317">
                  <c:v>541948300</c:v>
                </c:pt>
                <c:pt idx="1318">
                  <c:v>542892200</c:v>
                </c:pt>
                <c:pt idx="1319">
                  <c:v>543833700</c:v>
                </c:pt>
                <c:pt idx="1320">
                  <c:v>544773300</c:v>
                </c:pt>
                <c:pt idx="1321">
                  <c:v>545710700</c:v>
                </c:pt>
                <c:pt idx="1322">
                  <c:v>546646100</c:v>
                </c:pt>
                <c:pt idx="1323">
                  <c:v>547579300</c:v>
                </c:pt>
                <c:pt idx="1324">
                  <c:v>548510500</c:v>
                </c:pt>
                <c:pt idx="1325">
                  <c:v>549439500</c:v>
                </c:pt>
                <c:pt idx="1326">
                  <c:v>550366600</c:v>
                </c:pt>
                <c:pt idx="1327">
                  <c:v>551291800</c:v>
                </c:pt>
                <c:pt idx="1328">
                  <c:v>552214700</c:v>
                </c:pt>
                <c:pt idx="1329">
                  <c:v>553135800</c:v>
                </c:pt>
                <c:pt idx="1330">
                  <c:v>554054900</c:v>
                </c:pt>
                <c:pt idx="1331">
                  <c:v>554972100</c:v>
                </c:pt>
                <c:pt idx="1332">
                  <c:v>555887400</c:v>
                </c:pt>
                <c:pt idx="1333">
                  <c:v>556800700</c:v>
                </c:pt>
                <c:pt idx="1334">
                  <c:v>557711900</c:v>
                </c:pt>
                <c:pt idx="1335">
                  <c:v>558621300</c:v>
                </c:pt>
                <c:pt idx="1336">
                  <c:v>559528500</c:v>
                </c:pt>
                <c:pt idx="1337">
                  <c:v>560434000</c:v>
                </c:pt>
              </c:numCache>
            </c:numRef>
          </c:xVal>
          <c:yVal>
            <c:numRef>
              <c:f>ServerSubsampling_artefakte!$D$2:$D$1339</c:f>
              <c:numCache>
                <c:formatCode>0.00E+00</c:formatCode>
                <c:ptCount val="1338"/>
                <c:pt idx="0">
                  <c:v>-124471200</c:v>
                </c:pt>
                <c:pt idx="1">
                  <c:v>-122206700</c:v>
                </c:pt>
                <c:pt idx="2">
                  <c:v>-118653400</c:v>
                </c:pt>
                <c:pt idx="3">
                  <c:v>-115813900</c:v>
                </c:pt>
                <c:pt idx="4">
                  <c:v>-111547400</c:v>
                </c:pt>
                <c:pt idx="5">
                  <c:v>-110476900</c:v>
                </c:pt>
                <c:pt idx="6">
                  <c:v>-109459100</c:v>
                </c:pt>
                <c:pt idx="7">
                  <c:v>-108492400</c:v>
                </c:pt>
                <c:pt idx="8">
                  <c:v>-107573600</c:v>
                </c:pt>
                <c:pt idx="9">
                  <c:v>-106700800</c:v>
                </c:pt>
                <c:pt idx="10">
                  <c:v>-105873400</c:v>
                </c:pt>
                <c:pt idx="11">
                  <c:v>-105092500</c:v>
                </c:pt>
                <c:pt idx="12">
                  <c:v>-104355300</c:v>
                </c:pt>
                <c:pt idx="13">
                  <c:v>-103644600</c:v>
                </c:pt>
                <c:pt idx="14">
                  <c:v>-102954500</c:v>
                </c:pt>
                <c:pt idx="15">
                  <c:v>-102284000</c:v>
                </c:pt>
                <c:pt idx="16">
                  <c:v>-101632800</c:v>
                </c:pt>
                <c:pt idx="17">
                  <c:v>-101000200</c:v>
                </c:pt>
                <c:pt idx="18">
                  <c:v>-100385500</c:v>
                </c:pt>
                <c:pt idx="19">
                  <c:v>-99788030</c:v>
                </c:pt>
                <c:pt idx="20">
                  <c:v>-99207380</c:v>
                </c:pt>
                <c:pt idx="21">
                  <c:v>-98643180</c:v>
                </c:pt>
                <c:pt idx="22">
                  <c:v>-98094590</c:v>
                </c:pt>
                <c:pt idx="23">
                  <c:v>-97561780</c:v>
                </c:pt>
                <c:pt idx="24">
                  <c:v>-97043460</c:v>
                </c:pt>
                <c:pt idx="25">
                  <c:v>-96540020</c:v>
                </c:pt>
                <c:pt idx="26">
                  <c:v>-96050720</c:v>
                </c:pt>
                <c:pt idx="27">
                  <c:v>-95574670</c:v>
                </c:pt>
                <c:pt idx="28">
                  <c:v>-95106240</c:v>
                </c:pt>
                <c:pt idx="29">
                  <c:v>-94645310</c:v>
                </c:pt>
                <c:pt idx="30">
                  <c:v>-94191780</c:v>
                </c:pt>
                <c:pt idx="31">
                  <c:v>-93745570</c:v>
                </c:pt>
                <c:pt idx="32">
                  <c:v>-93306260</c:v>
                </c:pt>
                <c:pt idx="33">
                  <c:v>-92874100</c:v>
                </c:pt>
                <c:pt idx="34">
                  <c:v>-92448720</c:v>
                </c:pt>
                <c:pt idx="35">
                  <c:v>-92030020</c:v>
                </c:pt>
                <c:pt idx="36">
                  <c:v>-91618120</c:v>
                </c:pt>
                <c:pt idx="37">
                  <c:v>-91212770</c:v>
                </c:pt>
                <c:pt idx="38">
                  <c:v>-90814060</c:v>
                </c:pt>
                <c:pt idx="39">
                  <c:v>-90421940</c:v>
                </c:pt>
                <c:pt idx="40">
                  <c:v>-89649380</c:v>
                </c:pt>
                <c:pt idx="41">
                  <c:v>-88901540</c:v>
                </c:pt>
                <c:pt idx="42">
                  <c:v>-88177960</c:v>
                </c:pt>
                <c:pt idx="43">
                  <c:v>-87478560</c:v>
                </c:pt>
                <c:pt idx="44">
                  <c:v>-86802340</c:v>
                </c:pt>
                <c:pt idx="45">
                  <c:v>-86141630</c:v>
                </c:pt>
                <c:pt idx="46">
                  <c:v>-85494370</c:v>
                </c:pt>
                <c:pt idx="47">
                  <c:v>-84860580</c:v>
                </c:pt>
                <c:pt idx="48">
                  <c:v>-84240020</c:v>
                </c:pt>
                <c:pt idx="49">
                  <c:v>-83632430</c:v>
                </c:pt>
                <c:pt idx="50">
                  <c:v>-83037170</c:v>
                </c:pt>
                <c:pt idx="51">
                  <c:v>-82454240</c:v>
                </c:pt>
                <c:pt idx="52">
                  <c:v>-81883760</c:v>
                </c:pt>
                <c:pt idx="53">
                  <c:v>-81324990</c:v>
                </c:pt>
                <c:pt idx="54">
                  <c:v>-80778030</c:v>
                </c:pt>
                <c:pt idx="55">
                  <c:v>-80242690</c:v>
                </c:pt>
                <c:pt idx="56">
                  <c:v>-79718300</c:v>
                </c:pt>
                <c:pt idx="57">
                  <c:v>-79205220</c:v>
                </c:pt>
                <c:pt idx="58">
                  <c:v>-78702580</c:v>
                </c:pt>
                <c:pt idx="59">
                  <c:v>-78210500</c:v>
                </c:pt>
                <c:pt idx="60">
                  <c:v>-77725100</c:v>
                </c:pt>
                <c:pt idx="61">
                  <c:v>-77246740</c:v>
                </c:pt>
                <c:pt idx="62">
                  <c:v>-76774680</c:v>
                </c:pt>
                <c:pt idx="63">
                  <c:v>-76309570</c:v>
                </c:pt>
                <c:pt idx="64">
                  <c:v>-75850780</c:v>
                </c:pt>
                <c:pt idx="65">
                  <c:v>-75398610</c:v>
                </c:pt>
                <c:pt idx="66">
                  <c:v>-74952450</c:v>
                </c:pt>
                <c:pt idx="67">
                  <c:v>-74512920</c:v>
                </c:pt>
                <c:pt idx="68">
                  <c:v>-74079520</c:v>
                </c:pt>
                <c:pt idx="69">
                  <c:v>-73652190</c:v>
                </c:pt>
                <c:pt idx="70">
                  <c:v>-73231070</c:v>
                </c:pt>
                <c:pt idx="71">
                  <c:v>-72815940</c:v>
                </c:pt>
                <c:pt idx="72">
                  <c:v>-72406420</c:v>
                </c:pt>
                <c:pt idx="73">
                  <c:v>-72002930</c:v>
                </c:pt>
                <c:pt idx="74">
                  <c:v>-71605240</c:v>
                </c:pt>
                <c:pt idx="75">
                  <c:v>-71213060</c:v>
                </c:pt>
                <c:pt idx="76">
                  <c:v>-70826780</c:v>
                </c:pt>
                <c:pt idx="77">
                  <c:v>-70445860</c:v>
                </c:pt>
                <c:pt idx="78">
                  <c:v>-70070460</c:v>
                </c:pt>
                <c:pt idx="79">
                  <c:v>-69700000</c:v>
                </c:pt>
                <c:pt idx="80">
                  <c:v>-69333300</c:v>
                </c:pt>
                <c:pt idx="81">
                  <c:v>-68970310</c:v>
                </c:pt>
                <c:pt idx="82">
                  <c:v>-68611010</c:v>
                </c:pt>
                <c:pt idx="83">
                  <c:v>-68255660</c:v>
                </c:pt>
                <c:pt idx="84">
                  <c:v>-67903700</c:v>
                </c:pt>
                <c:pt idx="85">
                  <c:v>-67555100</c:v>
                </c:pt>
                <c:pt idx="86">
                  <c:v>-67210110</c:v>
                </c:pt>
                <c:pt idx="87">
                  <c:v>-66868910</c:v>
                </c:pt>
                <c:pt idx="88">
                  <c:v>-66193320</c:v>
                </c:pt>
                <c:pt idx="89">
                  <c:v>-65531570</c:v>
                </c:pt>
                <c:pt idx="90">
                  <c:v>-64883480</c:v>
                </c:pt>
                <c:pt idx="91">
                  <c:v>-64248810</c:v>
                </c:pt>
                <c:pt idx="92">
                  <c:v>-63627420</c:v>
                </c:pt>
                <c:pt idx="93">
                  <c:v>-63019100</c:v>
                </c:pt>
                <c:pt idx="94">
                  <c:v>-62423760</c:v>
                </c:pt>
                <c:pt idx="95">
                  <c:v>-61840720</c:v>
                </c:pt>
                <c:pt idx="96">
                  <c:v>-61269820</c:v>
                </c:pt>
                <c:pt idx="97">
                  <c:v>-60707460</c:v>
                </c:pt>
                <c:pt idx="98">
                  <c:v>-60153500</c:v>
                </c:pt>
                <c:pt idx="99">
                  <c:v>-59607850</c:v>
                </c:pt>
                <c:pt idx="100">
                  <c:v>-59070700</c:v>
                </c:pt>
                <c:pt idx="101">
                  <c:v>-58541650</c:v>
                </c:pt>
                <c:pt idx="102">
                  <c:v>-58020190</c:v>
                </c:pt>
                <c:pt idx="103">
                  <c:v>-57506970</c:v>
                </c:pt>
                <c:pt idx="104">
                  <c:v>-57001640</c:v>
                </c:pt>
                <c:pt idx="105">
                  <c:v>-56503860</c:v>
                </c:pt>
                <c:pt idx="106">
                  <c:v>-56013870</c:v>
                </c:pt>
                <c:pt idx="107">
                  <c:v>-55531570</c:v>
                </c:pt>
                <c:pt idx="108">
                  <c:v>-55056590</c:v>
                </c:pt>
                <c:pt idx="109">
                  <c:v>-54588940</c:v>
                </c:pt>
                <c:pt idx="110">
                  <c:v>-54128460</c:v>
                </c:pt>
                <c:pt idx="111">
                  <c:v>-53675410</c:v>
                </c:pt>
                <c:pt idx="112">
                  <c:v>-53229660</c:v>
                </c:pt>
                <c:pt idx="113">
                  <c:v>-52788760</c:v>
                </c:pt>
                <c:pt idx="114">
                  <c:v>-52353300</c:v>
                </c:pt>
                <c:pt idx="115">
                  <c:v>-51922490</c:v>
                </c:pt>
                <c:pt idx="116">
                  <c:v>-51496810</c:v>
                </c:pt>
                <c:pt idx="117">
                  <c:v>-51075970</c:v>
                </c:pt>
                <c:pt idx="118">
                  <c:v>-50659880</c:v>
                </c:pt>
                <c:pt idx="119">
                  <c:v>-50248580</c:v>
                </c:pt>
                <c:pt idx="120">
                  <c:v>-49841990</c:v>
                </c:pt>
                <c:pt idx="121">
                  <c:v>-49440350</c:v>
                </c:pt>
                <c:pt idx="122">
                  <c:v>-49043110</c:v>
                </c:pt>
                <c:pt idx="123">
                  <c:v>-48650740</c:v>
                </c:pt>
                <c:pt idx="124">
                  <c:v>-48262720</c:v>
                </c:pt>
                <c:pt idx="125">
                  <c:v>-47879500</c:v>
                </c:pt>
                <c:pt idx="126">
                  <c:v>-47500790</c:v>
                </c:pt>
                <c:pt idx="127">
                  <c:v>-47126350</c:v>
                </c:pt>
                <c:pt idx="128">
                  <c:v>-46756580</c:v>
                </c:pt>
                <c:pt idx="129">
                  <c:v>-46391230</c:v>
                </c:pt>
                <c:pt idx="130">
                  <c:v>-46030540</c:v>
                </c:pt>
                <c:pt idx="131">
                  <c:v>-45673940</c:v>
                </c:pt>
                <c:pt idx="132">
                  <c:v>-45321420</c:v>
                </c:pt>
                <c:pt idx="133">
                  <c:v>-44972620</c:v>
                </c:pt>
                <c:pt idx="134">
                  <c:v>-44626980</c:v>
                </c:pt>
                <c:pt idx="135">
                  <c:v>-44284700</c:v>
                </c:pt>
                <c:pt idx="136">
                  <c:v>-43945020</c:v>
                </c:pt>
                <c:pt idx="137">
                  <c:v>-43608670</c:v>
                </c:pt>
                <c:pt idx="138">
                  <c:v>-43275100</c:v>
                </c:pt>
                <c:pt idx="139">
                  <c:v>-42944590</c:v>
                </c:pt>
                <c:pt idx="140">
                  <c:v>-42617380</c:v>
                </c:pt>
                <c:pt idx="141">
                  <c:v>-42292670</c:v>
                </c:pt>
                <c:pt idx="142">
                  <c:v>-41971220</c:v>
                </c:pt>
                <c:pt idx="143">
                  <c:v>-41652480</c:v>
                </c:pt>
                <c:pt idx="144">
                  <c:v>-41336420</c:v>
                </c:pt>
                <c:pt idx="145">
                  <c:v>-41023580</c:v>
                </c:pt>
                <c:pt idx="146">
                  <c:v>-40713700</c:v>
                </c:pt>
                <c:pt idx="147">
                  <c:v>-40406440</c:v>
                </c:pt>
                <c:pt idx="148">
                  <c:v>-40102090</c:v>
                </c:pt>
                <c:pt idx="149">
                  <c:v>-39800640</c:v>
                </c:pt>
                <c:pt idx="150">
                  <c:v>-39501780</c:v>
                </c:pt>
                <c:pt idx="151">
                  <c:v>-39205540</c:v>
                </c:pt>
                <c:pt idx="152">
                  <c:v>-38912110</c:v>
                </c:pt>
                <c:pt idx="153">
                  <c:v>-38621520</c:v>
                </c:pt>
                <c:pt idx="154">
                  <c:v>-38333470</c:v>
                </c:pt>
                <c:pt idx="155">
                  <c:v>-37763280</c:v>
                </c:pt>
                <c:pt idx="156">
                  <c:v>-37203700</c:v>
                </c:pt>
                <c:pt idx="157">
                  <c:v>-36653660</c:v>
                </c:pt>
                <c:pt idx="158">
                  <c:v>-36111400</c:v>
                </c:pt>
                <c:pt idx="159">
                  <c:v>-35576540</c:v>
                </c:pt>
                <c:pt idx="160">
                  <c:v>-35049580</c:v>
                </c:pt>
                <c:pt idx="161">
                  <c:v>-34530220</c:v>
                </c:pt>
                <c:pt idx="162">
                  <c:v>-34018320</c:v>
                </c:pt>
                <c:pt idx="163">
                  <c:v>-33513560</c:v>
                </c:pt>
                <c:pt idx="164">
                  <c:v>-33016440</c:v>
                </c:pt>
                <c:pt idx="165">
                  <c:v>-32526320</c:v>
                </c:pt>
                <c:pt idx="166">
                  <c:v>-32043440</c:v>
                </c:pt>
                <c:pt idx="167">
                  <c:v>-31567700</c:v>
                </c:pt>
                <c:pt idx="168">
                  <c:v>-31099040</c:v>
                </c:pt>
                <c:pt idx="169">
                  <c:v>-30636900</c:v>
                </c:pt>
                <c:pt idx="170">
                  <c:v>-30182270</c:v>
                </c:pt>
                <c:pt idx="171">
                  <c:v>-29734020</c:v>
                </c:pt>
                <c:pt idx="172">
                  <c:v>-29292310</c:v>
                </c:pt>
                <c:pt idx="173">
                  <c:v>-28856860</c:v>
                </c:pt>
                <c:pt idx="174">
                  <c:v>-28426030</c:v>
                </c:pt>
                <c:pt idx="175">
                  <c:v>-28000310</c:v>
                </c:pt>
                <c:pt idx="176">
                  <c:v>-27579140</c:v>
                </c:pt>
                <c:pt idx="177">
                  <c:v>-27162780</c:v>
                </c:pt>
                <c:pt idx="178">
                  <c:v>-26751460</c:v>
                </c:pt>
                <c:pt idx="179">
                  <c:v>-26344580</c:v>
                </c:pt>
                <c:pt idx="180">
                  <c:v>-25942640</c:v>
                </c:pt>
                <c:pt idx="181">
                  <c:v>-25545370</c:v>
                </c:pt>
                <c:pt idx="182">
                  <c:v>-25152670</c:v>
                </c:pt>
                <c:pt idx="183">
                  <c:v>-24764630</c:v>
                </c:pt>
                <c:pt idx="184">
                  <c:v>-24381080</c:v>
                </c:pt>
                <c:pt idx="185">
                  <c:v>-24002070</c:v>
                </c:pt>
                <c:pt idx="186">
                  <c:v>-23627570</c:v>
                </c:pt>
                <c:pt idx="187">
                  <c:v>-23257470</c:v>
                </c:pt>
                <c:pt idx="188">
                  <c:v>-22891550</c:v>
                </c:pt>
                <c:pt idx="189">
                  <c:v>-22530300</c:v>
                </c:pt>
                <c:pt idx="190">
                  <c:v>-22173100</c:v>
                </c:pt>
                <c:pt idx="191">
                  <c:v>-21820270</c:v>
                </c:pt>
                <c:pt idx="192">
                  <c:v>-21471450</c:v>
                </c:pt>
                <c:pt idx="193">
                  <c:v>-21126630</c:v>
                </c:pt>
                <c:pt idx="194">
                  <c:v>-20784580</c:v>
                </c:pt>
                <c:pt idx="195">
                  <c:v>-20445490</c:v>
                </c:pt>
                <c:pt idx="196">
                  <c:v>-20110180</c:v>
                </c:pt>
                <c:pt idx="197">
                  <c:v>-19777570</c:v>
                </c:pt>
                <c:pt idx="198">
                  <c:v>-19448200</c:v>
                </c:pt>
                <c:pt idx="199">
                  <c:v>-19121730</c:v>
                </c:pt>
                <c:pt idx="200">
                  <c:v>-18798150</c:v>
                </c:pt>
                <c:pt idx="201">
                  <c:v>-18478000</c:v>
                </c:pt>
                <c:pt idx="202">
                  <c:v>-18160690</c:v>
                </c:pt>
                <c:pt idx="203">
                  <c:v>-17846290</c:v>
                </c:pt>
                <c:pt idx="204">
                  <c:v>-17534960</c:v>
                </c:pt>
                <c:pt idx="205">
                  <c:v>-17226170</c:v>
                </c:pt>
                <c:pt idx="206">
                  <c:v>-16920700</c:v>
                </c:pt>
                <c:pt idx="207">
                  <c:v>-16618020</c:v>
                </c:pt>
                <c:pt idx="208">
                  <c:v>-16318390</c:v>
                </c:pt>
                <c:pt idx="209">
                  <c:v>-16021780</c:v>
                </c:pt>
                <c:pt idx="210">
                  <c:v>-15727620</c:v>
                </c:pt>
                <c:pt idx="211">
                  <c:v>-15436420</c:v>
                </c:pt>
                <c:pt idx="212">
                  <c:v>-15147900</c:v>
                </c:pt>
                <c:pt idx="213">
                  <c:v>-14862090</c:v>
                </c:pt>
                <c:pt idx="214">
                  <c:v>-14579220</c:v>
                </c:pt>
                <c:pt idx="215">
                  <c:v>-14299230</c:v>
                </c:pt>
                <c:pt idx="216">
                  <c:v>-14021880</c:v>
                </c:pt>
                <c:pt idx="217">
                  <c:v>-13747300</c:v>
                </c:pt>
                <c:pt idx="218">
                  <c:v>-13474560</c:v>
                </c:pt>
                <c:pt idx="219">
                  <c:v>-13203980</c:v>
                </c:pt>
                <c:pt idx="220">
                  <c:v>-12935210</c:v>
                </c:pt>
                <c:pt idx="221">
                  <c:v>-12668580</c:v>
                </c:pt>
                <c:pt idx="222">
                  <c:v>-12403730</c:v>
                </c:pt>
                <c:pt idx="223">
                  <c:v>-12141290</c:v>
                </c:pt>
                <c:pt idx="224">
                  <c:v>-11880620</c:v>
                </c:pt>
                <c:pt idx="225">
                  <c:v>-11622000</c:v>
                </c:pt>
                <c:pt idx="226">
                  <c:v>-11365460</c:v>
                </c:pt>
                <c:pt idx="227">
                  <c:v>-11110660</c:v>
                </c:pt>
                <c:pt idx="228">
                  <c:v>-10858200</c:v>
                </c:pt>
                <c:pt idx="229">
                  <c:v>-10607210</c:v>
                </c:pt>
                <c:pt idx="230">
                  <c:v>-10358470</c:v>
                </c:pt>
                <c:pt idx="231">
                  <c:v>-10111230</c:v>
                </c:pt>
                <c:pt idx="232" formatCode="General">
                  <c:v>-9866280</c:v>
                </c:pt>
                <c:pt idx="233" formatCode="General">
                  <c:v>-9623024</c:v>
                </c:pt>
                <c:pt idx="234" formatCode="General">
                  <c:v>-9381768</c:v>
                </c:pt>
                <c:pt idx="235" formatCode="General">
                  <c:v>-9142168</c:v>
                </c:pt>
                <c:pt idx="236" formatCode="General">
                  <c:v>-8904848</c:v>
                </c:pt>
                <c:pt idx="237" formatCode="General">
                  <c:v>-8668912</c:v>
                </c:pt>
                <c:pt idx="238" formatCode="General">
                  <c:v>-8435200</c:v>
                </c:pt>
                <c:pt idx="239" formatCode="General">
                  <c:v>-8203120</c:v>
                </c:pt>
                <c:pt idx="240" formatCode="General">
                  <c:v>-7972992</c:v>
                </c:pt>
                <c:pt idx="241" formatCode="General">
                  <c:v>-7744512</c:v>
                </c:pt>
                <c:pt idx="242" formatCode="General">
                  <c:v>-7291400</c:v>
                </c:pt>
                <c:pt idx="243" formatCode="General">
                  <c:v>-6845568</c:v>
                </c:pt>
                <c:pt idx="244" formatCode="General">
                  <c:v>-6407008</c:v>
                </c:pt>
                <c:pt idx="245" formatCode="General">
                  <c:v>-5974464</c:v>
                </c:pt>
                <c:pt idx="246" formatCode="General">
                  <c:v>-5547232</c:v>
                </c:pt>
                <c:pt idx="247" formatCode="General">
                  <c:v>-5125296</c:v>
                </c:pt>
                <c:pt idx="248" formatCode="General">
                  <c:v>-4708896</c:v>
                </c:pt>
                <c:pt idx="249" formatCode="General">
                  <c:v>-4297096</c:v>
                </c:pt>
                <c:pt idx="250" formatCode="General">
                  <c:v>-3890752</c:v>
                </c:pt>
                <c:pt idx="251" formatCode="General">
                  <c:v>-3489808</c:v>
                </c:pt>
                <c:pt idx="252" formatCode="General">
                  <c:v>-3093640</c:v>
                </c:pt>
                <c:pt idx="253" formatCode="General">
                  <c:v>-2702808</c:v>
                </c:pt>
                <c:pt idx="254" formatCode="General">
                  <c:v>-2316672</c:v>
                </c:pt>
                <c:pt idx="255" formatCode="General">
                  <c:v>-1935464</c:v>
                </c:pt>
                <c:pt idx="256" formatCode="General">
                  <c:v>-1559168</c:v>
                </c:pt>
                <c:pt idx="257" formatCode="General">
                  <c:v>-1188032</c:v>
                </c:pt>
                <c:pt idx="258" formatCode="General">
                  <c:v>-821128</c:v>
                </c:pt>
                <c:pt idx="259" formatCode="General">
                  <c:v>-459264</c:v>
                </c:pt>
                <c:pt idx="260" formatCode="General">
                  <c:v>-102184</c:v>
                </c:pt>
                <c:pt idx="261" formatCode="General">
                  <c:v>250456</c:v>
                </c:pt>
                <c:pt idx="262" formatCode="General">
                  <c:v>598120</c:v>
                </c:pt>
                <c:pt idx="263" formatCode="General">
                  <c:v>941408</c:v>
                </c:pt>
                <c:pt idx="264" formatCode="General">
                  <c:v>1280776</c:v>
                </c:pt>
                <c:pt idx="265" formatCode="General">
                  <c:v>1616624</c:v>
                </c:pt>
                <c:pt idx="266" formatCode="General">
                  <c:v>1949056</c:v>
                </c:pt>
                <c:pt idx="267" formatCode="General">
                  <c:v>2278336</c:v>
                </c:pt>
                <c:pt idx="268" formatCode="General">
                  <c:v>2603640</c:v>
                </c:pt>
                <c:pt idx="269" formatCode="General">
                  <c:v>2925552</c:v>
                </c:pt>
                <c:pt idx="270" formatCode="General">
                  <c:v>3244136</c:v>
                </c:pt>
                <c:pt idx="271" formatCode="General">
                  <c:v>3559416</c:v>
                </c:pt>
                <c:pt idx="272" formatCode="General">
                  <c:v>3871352</c:v>
                </c:pt>
                <c:pt idx="273" formatCode="General">
                  <c:v>4180016</c:v>
                </c:pt>
                <c:pt idx="274" formatCode="General">
                  <c:v>4485392</c:v>
                </c:pt>
                <c:pt idx="275" formatCode="General">
                  <c:v>4787568</c:v>
                </c:pt>
                <c:pt idx="276" formatCode="General">
                  <c:v>5086232</c:v>
                </c:pt>
                <c:pt idx="277" formatCode="General">
                  <c:v>5381744</c:v>
                </c:pt>
                <c:pt idx="278" formatCode="General">
                  <c:v>5673784</c:v>
                </c:pt>
                <c:pt idx="279" formatCode="General">
                  <c:v>5962984</c:v>
                </c:pt>
                <c:pt idx="280" formatCode="General">
                  <c:v>6249112</c:v>
                </c:pt>
                <c:pt idx="281" formatCode="General">
                  <c:v>6532112</c:v>
                </c:pt>
                <c:pt idx="282" formatCode="General">
                  <c:v>6811784</c:v>
                </c:pt>
                <c:pt idx="283" formatCode="General">
                  <c:v>7088696</c:v>
                </c:pt>
                <c:pt idx="284" formatCode="General">
                  <c:v>7362584</c:v>
                </c:pt>
                <c:pt idx="285" formatCode="General">
                  <c:v>7633472</c:v>
                </c:pt>
                <c:pt idx="286" formatCode="General">
                  <c:v>7901064</c:v>
                </c:pt>
                <c:pt idx="287" formatCode="General">
                  <c:v>8166480</c:v>
                </c:pt>
                <c:pt idx="288" formatCode="General">
                  <c:v>8429456</c:v>
                </c:pt>
                <c:pt idx="289" formatCode="General">
                  <c:v>8690032</c:v>
                </c:pt>
                <c:pt idx="290" formatCode="General">
                  <c:v>8948584</c:v>
                </c:pt>
                <c:pt idx="291" formatCode="General">
                  <c:v>9204752</c:v>
                </c:pt>
                <c:pt idx="292" formatCode="General">
                  <c:v>9458616</c:v>
                </c:pt>
                <c:pt idx="293" formatCode="General">
                  <c:v>9710168</c:v>
                </c:pt>
                <c:pt idx="294" formatCode="General">
                  <c:v>9959424</c:v>
                </c:pt>
                <c:pt idx="295">
                  <c:v>10206660</c:v>
                </c:pt>
                <c:pt idx="296">
                  <c:v>10451960</c:v>
                </c:pt>
                <c:pt idx="297">
                  <c:v>10694680</c:v>
                </c:pt>
                <c:pt idx="298">
                  <c:v>10935130</c:v>
                </c:pt>
                <c:pt idx="299">
                  <c:v>11173650</c:v>
                </c:pt>
                <c:pt idx="300">
                  <c:v>11409990</c:v>
                </c:pt>
                <c:pt idx="301">
                  <c:v>11644400</c:v>
                </c:pt>
                <c:pt idx="302">
                  <c:v>11876330</c:v>
                </c:pt>
                <c:pt idx="303">
                  <c:v>12106360</c:v>
                </c:pt>
                <c:pt idx="304">
                  <c:v>12334510</c:v>
                </c:pt>
                <c:pt idx="305">
                  <c:v>12560530</c:v>
                </c:pt>
                <c:pt idx="306">
                  <c:v>12784140</c:v>
                </c:pt>
                <c:pt idx="307">
                  <c:v>13005880</c:v>
                </c:pt>
                <c:pt idx="308">
                  <c:v>13225840</c:v>
                </c:pt>
                <c:pt idx="309">
                  <c:v>13443980</c:v>
                </c:pt>
                <c:pt idx="310">
                  <c:v>13659750</c:v>
                </c:pt>
                <c:pt idx="311">
                  <c:v>13873440</c:v>
                </c:pt>
                <c:pt idx="312">
                  <c:v>14085340</c:v>
                </c:pt>
                <c:pt idx="313">
                  <c:v>14295520</c:v>
                </c:pt>
                <c:pt idx="314">
                  <c:v>14503360</c:v>
                </c:pt>
                <c:pt idx="315">
                  <c:v>14709260</c:v>
                </c:pt>
                <c:pt idx="316">
                  <c:v>14914100</c:v>
                </c:pt>
                <c:pt idx="317">
                  <c:v>15117280</c:v>
                </c:pt>
                <c:pt idx="318">
                  <c:v>15318860</c:v>
                </c:pt>
                <c:pt idx="319">
                  <c:v>15518820</c:v>
                </c:pt>
                <c:pt idx="320">
                  <c:v>15717470</c:v>
                </c:pt>
                <c:pt idx="321">
                  <c:v>15914500</c:v>
                </c:pt>
                <c:pt idx="322">
                  <c:v>16110560</c:v>
                </c:pt>
                <c:pt idx="323">
                  <c:v>16304700</c:v>
                </c:pt>
                <c:pt idx="324">
                  <c:v>16497260</c:v>
                </c:pt>
                <c:pt idx="325">
                  <c:v>16688860</c:v>
                </c:pt>
                <c:pt idx="326">
                  <c:v>16878620</c:v>
                </c:pt>
                <c:pt idx="327">
                  <c:v>17067110</c:v>
                </c:pt>
                <c:pt idx="328">
                  <c:v>17254050</c:v>
                </c:pt>
                <c:pt idx="329">
                  <c:v>17439740</c:v>
                </c:pt>
                <c:pt idx="330">
                  <c:v>17623900</c:v>
                </c:pt>
                <c:pt idx="331">
                  <c:v>17806860</c:v>
                </c:pt>
                <c:pt idx="332">
                  <c:v>17988290</c:v>
                </c:pt>
                <c:pt idx="333">
                  <c:v>18168190</c:v>
                </c:pt>
                <c:pt idx="334">
                  <c:v>18346910</c:v>
                </c:pt>
                <c:pt idx="335">
                  <c:v>18524440</c:v>
                </c:pt>
                <c:pt idx="336">
                  <c:v>18700190</c:v>
                </c:pt>
                <c:pt idx="337">
                  <c:v>18875050</c:v>
                </c:pt>
                <c:pt idx="338">
                  <c:v>19048140</c:v>
                </c:pt>
                <c:pt idx="339">
                  <c:v>19220060</c:v>
                </c:pt>
                <c:pt idx="340">
                  <c:v>19390800</c:v>
                </c:pt>
                <c:pt idx="341">
                  <c:v>19559810</c:v>
                </c:pt>
                <c:pt idx="342">
                  <c:v>19727680</c:v>
                </c:pt>
                <c:pt idx="343">
                  <c:v>19894440</c:v>
                </c:pt>
                <c:pt idx="344">
                  <c:v>20060040</c:v>
                </c:pt>
                <c:pt idx="345">
                  <c:v>20223940</c:v>
                </c:pt>
                <c:pt idx="346">
                  <c:v>20386700</c:v>
                </c:pt>
                <c:pt idx="347">
                  <c:v>20548430</c:v>
                </c:pt>
                <c:pt idx="348">
                  <c:v>20868860</c:v>
                </c:pt>
                <c:pt idx="349">
                  <c:v>21184340</c:v>
                </c:pt>
                <c:pt idx="350">
                  <c:v>21495890</c:v>
                </c:pt>
                <c:pt idx="351">
                  <c:v>21803220</c:v>
                </c:pt>
                <c:pt idx="352">
                  <c:v>22107060</c:v>
                </c:pt>
                <c:pt idx="353">
                  <c:v>22406750</c:v>
                </c:pt>
                <c:pt idx="354">
                  <c:v>22703000</c:v>
                </c:pt>
                <c:pt idx="355">
                  <c:v>22995230</c:v>
                </c:pt>
                <c:pt idx="356">
                  <c:v>23283450</c:v>
                </c:pt>
                <c:pt idx="357">
                  <c:v>23568010</c:v>
                </c:pt>
                <c:pt idx="358">
                  <c:v>23848940</c:v>
                </c:pt>
                <c:pt idx="359">
                  <c:v>24126620</c:v>
                </c:pt>
                <c:pt idx="360">
                  <c:v>24400110</c:v>
                </c:pt>
                <c:pt idx="361">
                  <c:v>24670140</c:v>
                </c:pt>
                <c:pt idx="362">
                  <c:v>24936960</c:v>
                </c:pt>
                <c:pt idx="363">
                  <c:v>25200020</c:v>
                </c:pt>
                <c:pt idx="364">
                  <c:v>25459730</c:v>
                </c:pt>
                <c:pt idx="365">
                  <c:v>25716040</c:v>
                </c:pt>
                <c:pt idx="366">
                  <c:v>25969010</c:v>
                </c:pt>
                <c:pt idx="367">
                  <c:v>26218710</c:v>
                </c:pt>
                <c:pt idx="368">
                  <c:v>26465100</c:v>
                </c:pt>
                <c:pt idx="369">
                  <c:v>26707940</c:v>
                </c:pt>
                <c:pt idx="370">
                  <c:v>26947810</c:v>
                </c:pt>
                <c:pt idx="371">
                  <c:v>27184300</c:v>
                </c:pt>
                <c:pt idx="372">
                  <c:v>27418230</c:v>
                </c:pt>
                <c:pt idx="373">
                  <c:v>27649670</c:v>
                </c:pt>
                <c:pt idx="374">
                  <c:v>27878620</c:v>
                </c:pt>
                <c:pt idx="375">
                  <c:v>28104480</c:v>
                </c:pt>
                <c:pt idx="376">
                  <c:v>28328240</c:v>
                </c:pt>
                <c:pt idx="377">
                  <c:v>28549240</c:v>
                </c:pt>
                <c:pt idx="378">
                  <c:v>28767900</c:v>
                </c:pt>
                <c:pt idx="379">
                  <c:v>28984200</c:v>
                </c:pt>
                <c:pt idx="380">
                  <c:v>29197820</c:v>
                </c:pt>
                <c:pt idx="381">
                  <c:v>29409140</c:v>
                </c:pt>
                <c:pt idx="382">
                  <c:v>29618160</c:v>
                </c:pt>
                <c:pt idx="383">
                  <c:v>29824900</c:v>
                </c:pt>
                <c:pt idx="384">
                  <c:v>30029030</c:v>
                </c:pt>
                <c:pt idx="385">
                  <c:v>30230990</c:v>
                </c:pt>
                <c:pt idx="386">
                  <c:v>30430360</c:v>
                </c:pt>
                <c:pt idx="387">
                  <c:v>30627570</c:v>
                </c:pt>
                <c:pt idx="388">
                  <c:v>30822890</c:v>
                </c:pt>
                <c:pt idx="389">
                  <c:v>31015450</c:v>
                </c:pt>
                <c:pt idx="390">
                  <c:v>31205850</c:v>
                </c:pt>
                <c:pt idx="391">
                  <c:v>31394510</c:v>
                </c:pt>
                <c:pt idx="392">
                  <c:v>31580740</c:v>
                </c:pt>
                <c:pt idx="393">
                  <c:v>31764590</c:v>
                </c:pt>
                <c:pt idx="394">
                  <c:v>31946410</c:v>
                </c:pt>
                <c:pt idx="395">
                  <c:v>32126170</c:v>
                </c:pt>
                <c:pt idx="396">
                  <c:v>32303600</c:v>
                </c:pt>
                <c:pt idx="397">
                  <c:v>32479360</c:v>
                </c:pt>
                <c:pt idx="398">
                  <c:v>32652900</c:v>
                </c:pt>
                <c:pt idx="399">
                  <c:v>32824620</c:v>
                </c:pt>
                <c:pt idx="400">
                  <c:v>32994800</c:v>
                </c:pt>
                <c:pt idx="401">
                  <c:v>33162810</c:v>
                </c:pt>
                <c:pt idx="402">
                  <c:v>33330060</c:v>
                </c:pt>
                <c:pt idx="403">
                  <c:v>33495130</c:v>
                </c:pt>
                <c:pt idx="404">
                  <c:v>33658800</c:v>
                </c:pt>
                <c:pt idx="405">
                  <c:v>33820700</c:v>
                </c:pt>
                <c:pt idx="406">
                  <c:v>33981180</c:v>
                </c:pt>
                <c:pt idx="407">
                  <c:v>34139560</c:v>
                </c:pt>
                <c:pt idx="408">
                  <c:v>34296540</c:v>
                </c:pt>
                <c:pt idx="409">
                  <c:v>34451840</c:v>
                </c:pt>
                <c:pt idx="410">
                  <c:v>34605790</c:v>
                </c:pt>
                <c:pt idx="411">
                  <c:v>34758350</c:v>
                </c:pt>
                <c:pt idx="412">
                  <c:v>34909230</c:v>
                </c:pt>
                <c:pt idx="413">
                  <c:v>35058820</c:v>
                </c:pt>
                <c:pt idx="414">
                  <c:v>35206720</c:v>
                </c:pt>
                <c:pt idx="415">
                  <c:v>35352990</c:v>
                </c:pt>
                <c:pt idx="416">
                  <c:v>35497630</c:v>
                </c:pt>
                <c:pt idx="417">
                  <c:v>35640960</c:v>
                </c:pt>
                <c:pt idx="418">
                  <c:v>35782750</c:v>
                </c:pt>
                <c:pt idx="419">
                  <c:v>35923570</c:v>
                </c:pt>
                <c:pt idx="420">
                  <c:v>36062500</c:v>
                </c:pt>
                <c:pt idx="421">
                  <c:v>36200220</c:v>
                </c:pt>
                <c:pt idx="422">
                  <c:v>36336690</c:v>
                </c:pt>
                <c:pt idx="423">
                  <c:v>36471270</c:v>
                </c:pt>
                <c:pt idx="424">
                  <c:v>36604650</c:v>
                </c:pt>
                <c:pt idx="425">
                  <c:v>36736480</c:v>
                </c:pt>
                <c:pt idx="426">
                  <c:v>36867520</c:v>
                </c:pt>
                <c:pt idx="427">
                  <c:v>36997030</c:v>
                </c:pt>
                <c:pt idx="428">
                  <c:v>37125060</c:v>
                </c:pt>
                <c:pt idx="429">
                  <c:v>37251930</c:v>
                </c:pt>
                <c:pt idx="430">
                  <c:v>37377370</c:v>
                </c:pt>
                <c:pt idx="431">
                  <c:v>37501320</c:v>
                </c:pt>
                <c:pt idx="432">
                  <c:v>37624000</c:v>
                </c:pt>
                <c:pt idx="433">
                  <c:v>37745570</c:v>
                </c:pt>
                <c:pt idx="434">
                  <c:v>37866320</c:v>
                </c:pt>
                <c:pt idx="435">
                  <c:v>37986300</c:v>
                </c:pt>
                <c:pt idx="436">
                  <c:v>38104770</c:v>
                </c:pt>
                <c:pt idx="437">
                  <c:v>38222460</c:v>
                </c:pt>
                <c:pt idx="438">
                  <c:v>38339060</c:v>
                </c:pt>
                <c:pt idx="439">
                  <c:v>38454540</c:v>
                </c:pt>
                <c:pt idx="440">
                  <c:v>38568920</c:v>
                </c:pt>
                <c:pt idx="441">
                  <c:v>38682220</c:v>
                </c:pt>
                <c:pt idx="442">
                  <c:v>38794420</c:v>
                </c:pt>
                <c:pt idx="443">
                  <c:v>38905540</c:v>
                </c:pt>
                <c:pt idx="444">
                  <c:v>39015640</c:v>
                </c:pt>
                <c:pt idx="445">
                  <c:v>39124980</c:v>
                </c:pt>
                <c:pt idx="446">
                  <c:v>39233260</c:v>
                </c:pt>
                <c:pt idx="447">
                  <c:v>39340460</c:v>
                </c:pt>
                <c:pt idx="448">
                  <c:v>39446640</c:v>
                </c:pt>
                <c:pt idx="449">
                  <c:v>39552060</c:v>
                </c:pt>
                <c:pt idx="450">
                  <c:v>39656470</c:v>
                </c:pt>
                <c:pt idx="451">
                  <c:v>39759880</c:v>
                </c:pt>
                <c:pt idx="452">
                  <c:v>39862580</c:v>
                </c:pt>
                <c:pt idx="453">
                  <c:v>39963910</c:v>
                </c:pt>
                <c:pt idx="454">
                  <c:v>40064240</c:v>
                </c:pt>
                <c:pt idx="455">
                  <c:v>40163540</c:v>
                </c:pt>
                <c:pt idx="456">
                  <c:v>40262200</c:v>
                </c:pt>
                <c:pt idx="457">
                  <c:v>40359540</c:v>
                </c:pt>
                <c:pt idx="458">
                  <c:v>40456220</c:v>
                </c:pt>
                <c:pt idx="459">
                  <c:v>40551900</c:v>
                </c:pt>
                <c:pt idx="460">
                  <c:v>40646990</c:v>
                </c:pt>
                <c:pt idx="461">
                  <c:v>40740760</c:v>
                </c:pt>
                <c:pt idx="462">
                  <c:v>40833900</c:v>
                </c:pt>
                <c:pt idx="463">
                  <c:v>40926460</c:v>
                </c:pt>
                <c:pt idx="464">
                  <c:v>41017690</c:v>
                </c:pt>
                <c:pt idx="465">
                  <c:v>41108380</c:v>
                </c:pt>
                <c:pt idx="466">
                  <c:v>41198080</c:v>
                </c:pt>
                <c:pt idx="467">
                  <c:v>41286910</c:v>
                </c:pt>
                <c:pt idx="468">
                  <c:v>41375160</c:v>
                </c:pt>
                <c:pt idx="469">
                  <c:v>41462140</c:v>
                </c:pt>
                <c:pt idx="470">
                  <c:v>41548270</c:v>
                </c:pt>
                <c:pt idx="471">
                  <c:v>41633440</c:v>
                </c:pt>
                <c:pt idx="472">
                  <c:v>41717780</c:v>
                </c:pt>
                <c:pt idx="473">
                  <c:v>41801520</c:v>
                </c:pt>
                <c:pt idx="474">
                  <c:v>41967400</c:v>
                </c:pt>
                <c:pt idx="475">
                  <c:v>42130560</c:v>
                </c:pt>
                <c:pt idx="476">
                  <c:v>42290700</c:v>
                </c:pt>
                <c:pt idx="477">
                  <c:v>42448540</c:v>
                </c:pt>
                <c:pt idx="478">
                  <c:v>42603390</c:v>
                </c:pt>
                <c:pt idx="479">
                  <c:v>42755690</c:v>
                </c:pt>
                <c:pt idx="480">
                  <c:v>42905450</c:v>
                </c:pt>
                <c:pt idx="481">
                  <c:v>43051960</c:v>
                </c:pt>
                <c:pt idx="482">
                  <c:v>43196400</c:v>
                </c:pt>
                <c:pt idx="483">
                  <c:v>43338010</c:v>
                </c:pt>
                <c:pt idx="484">
                  <c:v>43477240</c:v>
                </c:pt>
                <c:pt idx="485">
                  <c:v>43613740</c:v>
                </c:pt>
                <c:pt idx="486">
                  <c:v>43748220</c:v>
                </c:pt>
                <c:pt idx="487">
                  <c:v>43880110</c:v>
                </c:pt>
                <c:pt idx="488">
                  <c:v>44009660</c:v>
                </c:pt>
                <c:pt idx="489">
                  <c:v>44137040</c:v>
                </c:pt>
                <c:pt idx="490">
                  <c:v>44262160</c:v>
                </c:pt>
                <c:pt idx="491">
                  <c:v>44385160</c:v>
                </c:pt>
                <c:pt idx="492">
                  <c:v>44505690</c:v>
                </c:pt>
                <c:pt idx="493">
                  <c:v>44624400</c:v>
                </c:pt>
                <c:pt idx="494">
                  <c:v>44740020</c:v>
                </c:pt>
                <c:pt idx="495">
                  <c:v>44853940</c:v>
                </c:pt>
                <c:pt idx="496">
                  <c:v>44965860</c:v>
                </c:pt>
                <c:pt idx="497">
                  <c:v>45075440</c:v>
                </c:pt>
                <c:pt idx="498">
                  <c:v>45183070</c:v>
                </c:pt>
                <c:pt idx="499">
                  <c:v>45288760</c:v>
                </c:pt>
                <c:pt idx="500">
                  <c:v>45392750</c:v>
                </c:pt>
                <c:pt idx="501">
                  <c:v>45494640</c:v>
                </c:pt>
                <c:pt idx="502">
                  <c:v>45594820</c:v>
                </c:pt>
                <c:pt idx="503">
                  <c:v>45692950</c:v>
                </c:pt>
                <c:pt idx="504">
                  <c:v>45789780</c:v>
                </c:pt>
                <c:pt idx="505">
                  <c:v>45884920</c:v>
                </c:pt>
                <c:pt idx="506">
                  <c:v>45978080</c:v>
                </c:pt>
                <c:pt idx="507">
                  <c:v>46070350</c:v>
                </c:pt>
                <c:pt idx="508">
                  <c:v>46160240</c:v>
                </c:pt>
                <c:pt idx="509">
                  <c:v>46248560</c:v>
                </c:pt>
                <c:pt idx="510">
                  <c:v>46335260</c:v>
                </c:pt>
                <c:pt idx="511">
                  <c:v>46420780</c:v>
                </c:pt>
                <c:pt idx="512">
                  <c:v>46504400</c:v>
                </c:pt>
                <c:pt idx="513">
                  <c:v>46586440</c:v>
                </c:pt>
                <c:pt idx="514">
                  <c:v>46667050</c:v>
                </c:pt>
                <c:pt idx="515">
                  <c:v>46746130</c:v>
                </c:pt>
                <c:pt idx="516">
                  <c:v>46823760</c:v>
                </c:pt>
                <c:pt idx="517">
                  <c:v>46899930</c:v>
                </c:pt>
                <c:pt idx="518">
                  <c:v>46974720</c:v>
                </c:pt>
                <c:pt idx="519">
                  <c:v>47047720</c:v>
                </c:pt>
                <c:pt idx="520">
                  <c:v>47119740</c:v>
                </c:pt>
                <c:pt idx="521">
                  <c:v>47189990</c:v>
                </c:pt>
                <c:pt idx="522">
                  <c:v>47259260</c:v>
                </c:pt>
                <c:pt idx="523">
                  <c:v>47326840</c:v>
                </c:pt>
                <c:pt idx="524">
                  <c:v>47393100</c:v>
                </c:pt>
                <c:pt idx="525">
                  <c:v>47458450</c:v>
                </c:pt>
                <c:pt idx="526">
                  <c:v>47522220</c:v>
                </c:pt>
                <c:pt idx="527">
                  <c:v>47584270</c:v>
                </c:pt>
                <c:pt idx="528">
                  <c:v>47645570</c:v>
                </c:pt>
                <c:pt idx="529">
                  <c:v>47705590</c:v>
                </c:pt>
                <c:pt idx="530">
                  <c:v>47764060</c:v>
                </c:pt>
                <c:pt idx="531">
                  <c:v>47821320</c:v>
                </c:pt>
                <c:pt idx="532">
                  <c:v>47877790</c:v>
                </c:pt>
                <c:pt idx="533">
                  <c:v>47932650</c:v>
                </c:pt>
                <c:pt idx="534">
                  <c:v>47986310</c:v>
                </c:pt>
                <c:pt idx="535">
                  <c:v>48039500</c:v>
                </c:pt>
                <c:pt idx="536">
                  <c:v>48091190</c:v>
                </c:pt>
                <c:pt idx="537">
                  <c:v>48141700</c:v>
                </c:pt>
                <c:pt idx="538">
                  <c:v>48191130</c:v>
                </c:pt>
                <c:pt idx="539">
                  <c:v>48239780</c:v>
                </c:pt>
                <c:pt idx="540">
                  <c:v>48287640</c:v>
                </c:pt>
                <c:pt idx="541">
                  <c:v>48334070</c:v>
                </c:pt>
                <c:pt idx="542">
                  <c:v>48379400</c:v>
                </c:pt>
                <c:pt idx="543">
                  <c:v>48424000</c:v>
                </c:pt>
                <c:pt idx="544">
                  <c:v>48467540</c:v>
                </c:pt>
                <c:pt idx="545">
                  <c:v>48510040</c:v>
                </c:pt>
                <c:pt idx="546">
                  <c:v>48551480</c:v>
                </c:pt>
                <c:pt idx="547">
                  <c:v>48592290</c:v>
                </c:pt>
                <c:pt idx="548">
                  <c:v>48631720</c:v>
                </c:pt>
                <c:pt idx="549">
                  <c:v>48670460</c:v>
                </c:pt>
                <c:pt idx="550">
                  <c:v>48708260</c:v>
                </c:pt>
                <c:pt idx="551">
                  <c:v>48745410</c:v>
                </c:pt>
                <c:pt idx="552">
                  <c:v>48781220</c:v>
                </c:pt>
                <c:pt idx="553">
                  <c:v>48816050</c:v>
                </c:pt>
                <c:pt idx="554">
                  <c:v>48850320</c:v>
                </c:pt>
                <c:pt idx="555">
                  <c:v>48883690</c:v>
                </c:pt>
                <c:pt idx="556">
                  <c:v>48915670</c:v>
                </c:pt>
                <c:pt idx="557">
                  <c:v>48947580</c:v>
                </c:pt>
                <c:pt idx="558">
                  <c:v>48978520</c:v>
                </c:pt>
                <c:pt idx="559">
                  <c:v>49008190</c:v>
                </c:pt>
                <c:pt idx="560">
                  <c:v>49037350</c:v>
                </c:pt>
                <c:pt idx="561">
                  <c:v>49065610</c:v>
                </c:pt>
                <c:pt idx="562">
                  <c:v>49093020</c:v>
                </c:pt>
                <c:pt idx="563">
                  <c:v>49119620</c:v>
                </c:pt>
                <c:pt idx="564">
                  <c:v>49145660</c:v>
                </c:pt>
                <c:pt idx="565">
                  <c:v>49170870</c:v>
                </c:pt>
                <c:pt idx="566">
                  <c:v>49195290</c:v>
                </c:pt>
                <c:pt idx="567">
                  <c:v>49218820</c:v>
                </c:pt>
                <c:pt idx="568">
                  <c:v>49241560</c:v>
                </c:pt>
                <c:pt idx="569">
                  <c:v>49263460</c:v>
                </c:pt>
                <c:pt idx="570">
                  <c:v>49284940</c:v>
                </c:pt>
                <c:pt idx="571">
                  <c:v>49305640</c:v>
                </c:pt>
                <c:pt idx="572">
                  <c:v>49325540</c:v>
                </c:pt>
                <c:pt idx="573">
                  <c:v>49344680</c:v>
                </c:pt>
                <c:pt idx="574">
                  <c:v>49363230</c:v>
                </c:pt>
                <c:pt idx="575">
                  <c:v>49381200</c:v>
                </c:pt>
                <c:pt idx="576">
                  <c:v>49398230</c:v>
                </c:pt>
                <c:pt idx="577">
                  <c:v>49414710</c:v>
                </c:pt>
                <c:pt idx="578">
                  <c:v>49430700</c:v>
                </c:pt>
                <c:pt idx="579">
                  <c:v>49445730</c:v>
                </c:pt>
                <c:pt idx="580">
                  <c:v>49460640</c:v>
                </c:pt>
                <c:pt idx="581">
                  <c:v>49474670</c:v>
                </c:pt>
                <c:pt idx="582">
                  <c:v>49487840</c:v>
                </c:pt>
                <c:pt idx="583">
                  <c:v>49500470</c:v>
                </c:pt>
                <c:pt idx="584">
                  <c:v>49512630</c:v>
                </c:pt>
                <c:pt idx="585">
                  <c:v>49523940</c:v>
                </c:pt>
                <c:pt idx="586">
                  <c:v>49535070</c:v>
                </c:pt>
                <c:pt idx="587">
                  <c:v>49545410</c:v>
                </c:pt>
                <c:pt idx="588">
                  <c:v>49554960</c:v>
                </c:pt>
                <c:pt idx="589">
                  <c:v>49563980</c:v>
                </c:pt>
                <c:pt idx="590">
                  <c:v>49572560</c:v>
                </c:pt>
                <c:pt idx="591">
                  <c:v>49580340</c:v>
                </c:pt>
                <c:pt idx="592">
                  <c:v>49587620</c:v>
                </c:pt>
                <c:pt idx="593">
                  <c:v>49594540</c:v>
                </c:pt>
                <c:pt idx="594">
                  <c:v>49601050</c:v>
                </c:pt>
                <c:pt idx="595">
                  <c:v>49606330</c:v>
                </c:pt>
                <c:pt idx="596">
                  <c:v>49612000</c:v>
                </c:pt>
                <c:pt idx="597">
                  <c:v>49616470</c:v>
                </c:pt>
                <c:pt idx="598">
                  <c:v>49620580</c:v>
                </c:pt>
                <c:pt idx="599">
                  <c:v>49623880</c:v>
                </c:pt>
                <c:pt idx="600">
                  <c:v>49627200</c:v>
                </c:pt>
                <c:pt idx="601">
                  <c:v>49629770</c:v>
                </c:pt>
                <c:pt idx="602">
                  <c:v>49631550</c:v>
                </c:pt>
                <c:pt idx="603">
                  <c:v>49633440</c:v>
                </c:pt>
                <c:pt idx="604">
                  <c:v>49634510</c:v>
                </c:pt>
                <c:pt idx="605">
                  <c:v>49634890</c:v>
                </c:pt>
                <c:pt idx="606">
                  <c:v>49634900</c:v>
                </c:pt>
                <c:pt idx="607">
                  <c:v>49634610</c:v>
                </c:pt>
                <c:pt idx="608">
                  <c:v>49633550</c:v>
                </c:pt>
                <c:pt idx="609">
                  <c:v>49632190</c:v>
                </c:pt>
                <c:pt idx="610">
                  <c:v>49630100</c:v>
                </c:pt>
                <c:pt idx="611">
                  <c:v>49627740</c:v>
                </c:pt>
                <c:pt idx="612">
                  <c:v>49625050</c:v>
                </c:pt>
                <c:pt idx="613">
                  <c:v>49621660</c:v>
                </c:pt>
                <c:pt idx="614">
                  <c:v>49618430</c:v>
                </c:pt>
                <c:pt idx="615">
                  <c:v>49614120</c:v>
                </c:pt>
                <c:pt idx="616">
                  <c:v>49609880</c:v>
                </c:pt>
                <c:pt idx="617">
                  <c:v>49604600</c:v>
                </c:pt>
                <c:pt idx="618">
                  <c:v>49599440</c:v>
                </c:pt>
                <c:pt idx="619">
                  <c:v>49593630</c:v>
                </c:pt>
                <c:pt idx="620">
                  <c:v>49587550</c:v>
                </c:pt>
                <c:pt idx="621">
                  <c:v>49573880</c:v>
                </c:pt>
                <c:pt idx="622">
                  <c:v>49558840</c:v>
                </c:pt>
                <c:pt idx="623">
                  <c:v>49542480</c:v>
                </c:pt>
                <c:pt idx="624">
                  <c:v>49524560</c:v>
                </c:pt>
                <c:pt idx="625">
                  <c:v>49504340</c:v>
                </c:pt>
                <c:pt idx="626">
                  <c:v>49482980</c:v>
                </c:pt>
                <c:pt idx="627">
                  <c:v>49459740</c:v>
                </c:pt>
                <c:pt idx="628">
                  <c:v>49435410</c:v>
                </c:pt>
                <c:pt idx="629">
                  <c:v>49409640</c:v>
                </c:pt>
                <c:pt idx="630">
                  <c:v>49382460</c:v>
                </c:pt>
                <c:pt idx="631">
                  <c:v>49353830</c:v>
                </c:pt>
                <c:pt idx="632">
                  <c:v>49323900</c:v>
                </c:pt>
                <c:pt idx="633">
                  <c:v>49292690</c:v>
                </c:pt>
                <c:pt idx="634">
                  <c:v>49260150</c:v>
                </c:pt>
                <c:pt idx="635">
                  <c:v>49226760</c:v>
                </c:pt>
                <c:pt idx="636">
                  <c:v>49191330</c:v>
                </c:pt>
                <c:pt idx="637">
                  <c:v>49154690</c:v>
                </c:pt>
                <c:pt idx="638">
                  <c:v>49116920</c:v>
                </c:pt>
                <c:pt idx="639">
                  <c:v>49078420</c:v>
                </c:pt>
                <c:pt idx="640">
                  <c:v>49038400</c:v>
                </c:pt>
                <c:pt idx="641">
                  <c:v>48997700</c:v>
                </c:pt>
                <c:pt idx="642">
                  <c:v>48955190</c:v>
                </c:pt>
                <c:pt idx="643">
                  <c:v>48912010</c:v>
                </c:pt>
                <c:pt idx="644">
                  <c:v>48867920</c:v>
                </c:pt>
                <c:pt idx="645">
                  <c:v>48822410</c:v>
                </c:pt>
                <c:pt idx="646">
                  <c:v>48776370</c:v>
                </c:pt>
                <c:pt idx="647">
                  <c:v>48729060</c:v>
                </c:pt>
                <c:pt idx="648">
                  <c:v>48680860</c:v>
                </c:pt>
                <c:pt idx="649">
                  <c:v>48631790</c:v>
                </c:pt>
                <c:pt idx="650">
                  <c:v>48581550</c:v>
                </c:pt>
                <c:pt idx="651">
                  <c:v>48530440</c:v>
                </c:pt>
                <c:pt idx="652">
                  <c:v>48478620</c:v>
                </c:pt>
                <c:pt idx="653">
                  <c:v>48426020</c:v>
                </c:pt>
                <c:pt idx="654">
                  <c:v>48372330</c:v>
                </c:pt>
                <c:pt idx="655">
                  <c:v>48317920</c:v>
                </c:pt>
                <c:pt idx="656">
                  <c:v>48262110</c:v>
                </c:pt>
                <c:pt idx="657">
                  <c:v>48205980</c:v>
                </c:pt>
                <c:pt idx="658">
                  <c:v>48148720</c:v>
                </c:pt>
                <c:pt idx="659">
                  <c:v>48090760</c:v>
                </c:pt>
                <c:pt idx="660">
                  <c:v>48032100</c:v>
                </c:pt>
                <c:pt idx="661">
                  <c:v>47972780</c:v>
                </c:pt>
                <c:pt idx="662">
                  <c:v>47912010</c:v>
                </c:pt>
                <c:pt idx="663">
                  <c:v>47850560</c:v>
                </c:pt>
                <c:pt idx="664">
                  <c:v>47788520</c:v>
                </c:pt>
                <c:pt idx="665">
                  <c:v>47725900</c:v>
                </c:pt>
                <c:pt idx="666">
                  <c:v>47662670</c:v>
                </c:pt>
                <c:pt idx="667">
                  <c:v>47598490</c:v>
                </c:pt>
                <c:pt idx="668">
                  <c:v>47533300</c:v>
                </c:pt>
                <c:pt idx="669">
                  <c:v>47467570</c:v>
                </c:pt>
                <c:pt idx="670">
                  <c:v>47401340</c:v>
                </c:pt>
                <c:pt idx="671">
                  <c:v>47334150</c:v>
                </c:pt>
                <c:pt idx="672">
                  <c:v>47266510</c:v>
                </c:pt>
                <c:pt idx="673">
                  <c:v>47198390</c:v>
                </c:pt>
                <c:pt idx="674">
                  <c:v>47129340</c:v>
                </c:pt>
                <c:pt idx="675">
                  <c:v>47059450</c:v>
                </c:pt>
                <c:pt idx="676">
                  <c:v>46989610</c:v>
                </c:pt>
                <c:pt idx="677">
                  <c:v>46918860</c:v>
                </c:pt>
                <c:pt idx="678">
                  <c:v>46847730</c:v>
                </c:pt>
                <c:pt idx="679">
                  <c:v>46775430</c:v>
                </c:pt>
                <c:pt idx="680">
                  <c:v>46702740</c:v>
                </c:pt>
                <c:pt idx="681">
                  <c:v>46629680</c:v>
                </c:pt>
                <c:pt idx="682">
                  <c:v>46556320</c:v>
                </c:pt>
                <c:pt idx="683">
                  <c:v>46482270</c:v>
                </c:pt>
                <c:pt idx="684">
                  <c:v>46407450</c:v>
                </c:pt>
                <c:pt idx="685">
                  <c:v>46332370</c:v>
                </c:pt>
                <c:pt idx="686">
                  <c:v>46257040</c:v>
                </c:pt>
                <c:pt idx="687">
                  <c:v>46180610</c:v>
                </c:pt>
                <c:pt idx="688">
                  <c:v>46104360</c:v>
                </c:pt>
                <c:pt idx="689">
                  <c:v>46027500</c:v>
                </c:pt>
                <c:pt idx="690">
                  <c:v>45950420</c:v>
                </c:pt>
                <c:pt idx="691">
                  <c:v>45872320</c:v>
                </c:pt>
                <c:pt idx="692">
                  <c:v>45794030</c:v>
                </c:pt>
                <c:pt idx="693">
                  <c:v>45715570</c:v>
                </c:pt>
                <c:pt idx="694">
                  <c:v>45636600</c:v>
                </c:pt>
                <c:pt idx="695">
                  <c:v>45557480</c:v>
                </c:pt>
                <c:pt idx="696">
                  <c:v>45477820</c:v>
                </c:pt>
                <c:pt idx="697">
                  <c:v>45397640</c:v>
                </c:pt>
                <c:pt idx="698">
                  <c:v>45317050</c:v>
                </c:pt>
                <c:pt idx="699">
                  <c:v>45236150</c:v>
                </c:pt>
                <c:pt idx="700">
                  <c:v>45154970</c:v>
                </c:pt>
                <c:pt idx="701">
                  <c:v>45073510</c:v>
                </c:pt>
                <c:pt idx="702">
                  <c:v>44990880</c:v>
                </c:pt>
                <c:pt idx="703">
                  <c:v>44908440</c:v>
                </c:pt>
                <c:pt idx="704">
                  <c:v>44825300</c:v>
                </c:pt>
                <c:pt idx="705">
                  <c:v>44741470</c:v>
                </c:pt>
                <c:pt idx="706">
                  <c:v>44657460</c:v>
                </c:pt>
                <c:pt idx="707">
                  <c:v>44573180</c:v>
                </c:pt>
                <c:pt idx="708">
                  <c:v>44488250</c:v>
                </c:pt>
                <c:pt idx="709">
                  <c:v>44402760</c:v>
                </c:pt>
                <c:pt idx="710">
                  <c:v>44317460</c:v>
                </c:pt>
                <c:pt idx="711">
                  <c:v>44231100</c:v>
                </c:pt>
                <c:pt idx="712">
                  <c:v>44144970</c:v>
                </c:pt>
                <c:pt idx="713">
                  <c:v>44058280</c:v>
                </c:pt>
                <c:pt idx="714">
                  <c:v>43971000</c:v>
                </c:pt>
                <c:pt idx="715">
                  <c:v>43883600</c:v>
                </c:pt>
                <c:pt idx="716">
                  <c:v>43795560</c:v>
                </c:pt>
                <c:pt idx="717">
                  <c:v>43707460</c:v>
                </c:pt>
                <c:pt idx="718">
                  <c:v>43619180</c:v>
                </c:pt>
                <c:pt idx="719">
                  <c:v>43530750</c:v>
                </c:pt>
                <c:pt idx="720">
                  <c:v>43442230</c:v>
                </c:pt>
                <c:pt idx="721">
                  <c:v>43353620</c:v>
                </c:pt>
                <c:pt idx="722">
                  <c:v>43264460</c:v>
                </c:pt>
                <c:pt idx="723">
                  <c:v>43174800</c:v>
                </c:pt>
                <c:pt idx="724">
                  <c:v>43085500</c:v>
                </c:pt>
                <c:pt idx="725">
                  <c:v>42995260</c:v>
                </c:pt>
                <c:pt idx="726">
                  <c:v>42904990</c:v>
                </c:pt>
                <c:pt idx="727">
                  <c:v>42814670</c:v>
                </c:pt>
                <c:pt idx="728">
                  <c:v>42723880</c:v>
                </c:pt>
                <c:pt idx="729">
                  <c:v>42633080</c:v>
                </c:pt>
                <c:pt idx="730">
                  <c:v>42542240</c:v>
                </c:pt>
                <c:pt idx="731">
                  <c:v>42450940</c:v>
                </c:pt>
                <c:pt idx="732">
                  <c:v>42359220</c:v>
                </c:pt>
                <c:pt idx="733">
                  <c:v>42267490</c:v>
                </c:pt>
                <c:pt idx="734">
                  <c:v>42175780</c:v>
                </c:pt>
                <c:pt idx="735">
                  <c:v>42083290</c:v>
                </c:pt>
                <c:pt idx="736">
                  <c:v>41990320</c:v>
                </c:pt>
                <c:pt idx="737">
                  <c:v>41897430</c:v>
                </c:pt>
                <c:pt idx="738">
                  <c:v>41804590</c:v>
                </c:pt>
                <c:pt idx="739">
                  <c:v>41711340</c:v>
                </c:pt>
                <c:pt idx="740">
                  <c:v>41617750</c:v>
                </c:pt>
                <c:pt idx="741">
                  <c:v>41524240</c:v>
                </c:pt>
                <c:pt idx="742">
                  <c:v>41430840</c:v>
                </c:pt>
                <c:pt idx="743">
                  <c:v>41337030</c:v>
                </c:pt>
                <c:pt idx="744">
                  <c:v>41243350</c:v>
                </c:pt>
                <c:pt idx="745">
                  <c:v>41149360</c:v>
                </c:pt>
                <c:pt idx="746">
                  <c:v>41055460</c:v>
                </c:pt>
                <c:pt idx="747">
                  <c:v>40961700</c:v>
                </c:pt>
                <c:pt idx="748">
                  <c:v>40867620</c:v>
                </c:pt>
                <c:pt idx="749">
                  <c:v>40772840</c:v>
                </c:pt>
                <c:pt idx="750">
                  <c:v>40678150</c:v>
                </c:pt>
                <c:pt idx="751">
                  <c:v>40583280</c:v>
                </c:pt>
                <c:pt idx="752">
                  <c:v>40488610</c:v>
                </c:pt>
                <c:pt idx="753">
                  <c:v>40393380</c:v>
                </c:pt>
                <c:pt idx="754">
                  <c:v>40298420</c:v>
                </c:pt>
                <c:pt idx="755">
                  <c:v>40202900</c:v>
                </c:pt>
                <c:pt idx="756">
                  <c:v>40107220</c:v>
                </c:pt>
                <c:pt idx="757">
                  <c:v>40011380</c:v>
                </c:pt>
                <c:pt idx="758">
                  <c:v>39915470</c:v>
                </c:pt>
                <c:pt idx="759">
                  <c:v>39819410</c:v>
                </c:pt>
                <c:pt idx="760">
                  <c:v>39722810</c:v>
                </c:pt>
                <c:pt idx="761">
                  <c:v>39626090</c:v>
                </c:pt>
                <c:pt idx="762">
                  <c:v>39529200</c:v>
                </c:pt>
                <c:pt idx="763">
                  <c:v>39432240</c:v>
                </c:pt>
                <c:pt idx="764">
                  <c:v>39335260</c:v>
                </c:pt>
                <c:pt idx="765">
                  <c:v>39238160</c:v>
                </c:pt>
                <c:pt idx="766">
                  <c:v>39140500</c:v>
                </c:pt>
                <c:pt idx="767">
                  <c:v>39043220</c:v>
                </c:pt>
                <c:pt idx="768">
                  <c:v>38945380</c:v>
                </c:pt>
                <c:pt idx="769">
                  <c:v>38847990</c:v>
                </c:pt>
                <c:pt idx="770">
                  <c:v>38750050</c:v>
                </c:pt>
                <c:pt idx="771">
                  <c:v>38651640</c:v>
                </c:pt>
                <c:pt idx="772">
                  <c:v>38553620</c:v>
                </c:pt>
                <c:pt idx="773">
                  <c:v>38455070</c:v>
                </c:pt>
                <c:pt idx="774">
                  <c:v>38356930</c:v>
                </c:pt>
                <c:pt idx="775">
                  <c:v>38258290</c:v>
                </c:pt>
                <c:pt idx="776">
                  <c:v>38159650</c:v>
                </c:pt>
                <c:pt idx="777">
                  <c:v>38060940</c:v>
                </c:pt>
                <c:pt idx="778">
                  <c:v>37962220</c:v>
                </c:pt>
                <c:pt idx="779">
                  <c:v>37863440</c:v>
                </c:pt>
                <c:pt idx="780">
                  <c:v>37764680</c:v>
                </c:pt>
                <c:pt idx="781">
                  <c:v>37665420</c:v>
                </c:pt>
                <c:pt idx="782">
                  <c:v>37566190</c:v>
                </c:pt>
                <c:pt idx="783">
                  <c:v>37466940</c:v>
                </c:pt>
                <c:pt idx="784">
                  <c:v>37367250</c:v>
                </c:pt>
                <c:pt idx="785">
                  <c:v>37268010</c:v>
                </c:pt>
                <c:pt idx="786">
                  <c:v>37168790</c:v>
                </c:pt>
                <c:pt idx="787">
                  <c:v>37069150</c:v>
                </c:pt>
                <c:pt idx="788">
                  <c:v>36969960</c:v>
                </c:pt>
                <c:pt idx="789">
                  <c:v>36869880</c:v>
                </c:pt>
                <c:pt idx="790">
                  <c:v>36670440</c:v>
                </c:pt>
                <c:pt idx="791">
                  <c:v>36470290</c:v>
                </c:pt>
                <c:pt idx="792">
                  <c:v>36270340</c:v>
                </c:pt>
                <c:pt idx="793">
                  <c:v>36070140</c:v>
                </c:pt>
                <c:pt idx="794">
                  <c:v>35869770</c:v>
                </c:pt>
                <c:pt idx="795">
                  <c:v>35669270</c:v>
                </c:pt>
                <c:pt idx="796">
                  <c:v>35468670</c:v>
                </c:pt>
                <c:pt idx="797">
                  <c:v>35268470</c:v>
                </c:pt>
                <c:pt idx="798">
                  <c:v>35067770</c:v>
                </c:pt>
                <c:pt idx="799">
                  <c:v>34867080</c:v>
                </c:pt>
                <c:pt idx="800">
                  <c:v>34666420</c:v>
                </c:pt>
                <c:pt idx="801">
                  <c:v>34465860</c:v>
                </c:pt>
                <c:pt idx="802">
                  <c:v>34265410</c:v>
                </c:pt>
                <c:pt idx="803">
                  <c:v>34065080</c:v>
                </c:pt>
                <c:pt idx="804">
                  <c:v>33864450</c:v>
                </c:pt>
                <c:pt idx="805">
                  <c:v>33664620</c:v>
                </c:pt>
                <c:pt idx="806">
                  <c:v>33463840</c:v>
                </c:pt>
                <c:pt idx="807">
                  <c:v>33262710</c:v>
                </c:pt>
                <c:pt idx="808">
                  <c:v>33061700</c:v>
                </c:pt>
                <c:pt idx="809">
                  <c:v>32859880</c:v>
                </c:pt>
                <c:pt idx="810">
                  <c:v>32658660</c:v>
                </c:pt>
                <c:pt idx="811">
                  <c:v>32457150</c:v>
                </c:pt>
                <c:pt idx="812">
                  <c:v>32255800</c:v>
                </c:pt>
                <c:pt idx="813">
                  <c:v>32053810</c:v>
                </c:pt>
                <c:pt idx="814">
                  <c:v>31851570</c:v>
                </c:pt>
                <c:pt idx="815">
                  <c:v>31649580</c:v>
                </c:pt>
                <c:pt idx="816">
                  <c:v>31447410</c:v>
                </c:pt>
                <c:pt idx="817">
                  <c:v>31245520</c:v>
                </c:pt>
                <c:pt idx="818">
                  <c:v>31043480</c:v>
                </c:pt>
                <c:pt idx="819">
                  <c:v>30841330</c:v>
                </c:pt>
                <c:pt idx="820">
                  <c:v>30639520</c:v>
                </c:pt>
                <c:pt idx="821">
                  <c:v>30437220</c:v>
                </c:pt>
                <c:pt idx="822">
                  <c:v>30234820</c:v>
                </c:pt>
                <c:pt idx="823">
                  <c:v>30032870</c:v>
                </c:pt>
                <c:pt idx="824">
                  <c:v>29830450</c:v>
                </c:pt>
                <c:pt idx="825">
                  <c:v>29628940</c:v>
                </c:pt>
                <c:pt idx="826">
                  <c:v>29427480</c:v>
                </c:pt>
                <c:pt idx="827">
                  <c:v>29226130</c:v>
                </c:pt>
                <c:pt idx="828">
                  <c:v>29024780</c:v>
                </c:pt>
                <c:pt idx="829">
                  <c:v>28824010</c:v>
                </c:pt>
                <c:pt idx="830">
                  <c:v>28622450</c:v>
                </c:pt>
                <c:pt idx="831">
                  <c:v>28421040</c:v>
                </c:pt>
                <c:pt idx="832">
                  <c:v>28219800</c:v>
                </c:pt>
                <c:pt idx="833">
                  <c:v>28018720</c:v>
                </c:pt>
                <c:pt idx="834">
                  <c:v>27818310</c:v>
                </c:pt>
                <c:pt idx="835">
                  <c:v>27618080</c:v>
                </c:pt>
                <c:pt idx="836">
                  <c:v>27417680</c:v>
                </c:pt>
                <c:pt idx="837">
                  <c:v>27217970</c:v>
                </c:pt>
                <c:pt idx="838">
                  <c:v>27018520</c:v>
                </c:pt>
                <c:pt idx="839">
                  <c:v>26818460</c:v>
                </c:pt>
                <c:pt idx="840">
                  <c:v>26619180</c:v>
                </c:pt>
                <c:pt idx="841">
                  <c:v>26420270</c:v>
                </c:pt>
                <c:pt idx="842">
                  <c:v>26221680</c:v>
                </c:pt>
                <c:pt idx="843">
                  <c:v>26023470</c:v>
                </c:pt>
                <c:pt idx="844">
                  <c:v>25825200</c:v>
                </c:pt>
                <c:pt idx="845">
                  <c:v>25627340</c:v>
                </c:pt>
                <c:pt idx="846">
                  <c:v>25429880</c:v>
                </c:pt>
                <c:pt idx="847">
                  <c:v>25232870</c:v>
                </c:pt>
                <c:pt idx="848">
                  <c:v>25035840</c:v>
                </c:pt>
                <c:pt idx="849">
                  <c:v>24839300</c:v>
                </c:pt>
                <c:pt idx="850">
                  <c:v>24642920</c:v>
                </c:pt>
                <c:pt idx="851">
                  <c:v>24446190</c:v>
                </c:pt>
                <c:pt idx="852">
                  <c:v>24250180</c:v>
                </c:pt>
                <c:pt idx="853">
                  <c:v>24053910</c:v>
                </c:pt>
                <c:pt idx="854">
                  <c:v>23857840</c:v>
                </c:pt>
                <c:pt idx="855">
                  <c:v>23661980</c:v>
                </c:pt>
                <c:pt idx="856">
                  <c:v>23466430</c:v>
                </c:pt>
                <c:pt idx="857">
                  <c:v>23271100</c:v>
                </c:pt>
                <c:pt idx="858">
                  <c:v>23075560</c:v>
                </c:pt>
                <c:pt idx="859">
                  <c:v>22880280</c:v>
                </c:pt>
                <c:pt idx="860">
                  <c:v>22685780</c:v>
                </c:pt>
                <c:pt idx="861">
                  <c:v>22490640</c:v>
                </c:pt>
                <c:pt idx="862">
                  <c:v>22296290</c:v>
                </c:pt>
                <c:pt idx="863">
                  <c:v>22101340</c:v>
                </c:pt>
                <c:pt idx="864">
                  <c:v>21906710</c:v>
                </c:pt>
                <c:pt idx="865">
                  <c:v>21712440</c:v>
                </c:pt>
                <c:pt idx="866">
                  <c:v>21518530</c:v>
                </c:pt>
                <c:pt idx="867">
                  <c:v>21324990</c:v>
                </c:pt>
                <c:pt idx="868">
                  <c:v>21131380</c:v>
                </c:pt>
                <c:pt idx="869">
                  <c:v>20938170</c:v>
                </c:pt>
                <c:pt idx="870">
                  <c:v>20745380</c:v>
                </c:pt>
                <c:pt idx="871">
                  <c:v>20552540</c:v>
                </c:pt>
                <c:pt idx="872">
                  <c:v>20359670</c:v>
                </c:pt>
                <c:pt idx="873">
                  <c:v>20167230</c:v>
                </c:pt>
                <c:pt idx="874">
                  <c:v>19975300</c:v>
                </c:pt>
                <c:pt idx="875">
                  <c:v>19783800</c:v>
                </c:pt>
                <c:pt idx="876">
                  <c:v>19591860</c:v>
                </c:pt>
                <c:pt idx="877">
                  <c:v>19400380</c:v>
                </c:pt>
                <c:pt idx="878">
                  <c:v>19209400</c:v>
                </c:pt>
                <c:pt idx="879">
                  <c:v>19018990</c:v>
                </c:pt>
                <c:pt idx="880">
                  <c:v>18828630</c:v>
                </c:pt>
                <c:pt idx="881">
                  <c:v>18638300</c:v>
                </c:pt>
                <c:pt idx="882">
                  <c:v>18448520</c:v>
                </c:pt>
                <c:pt idx="883">
                  <c:v>18259300</c:v>
                </c:pt>
                <c:pt idx="884">
                  <c:v>18069680</c:v>
                </c:pt>
                <c:pt idx="885">
                  <c:v>17880710</c:v>
                </c:pt>
                <c:pt idx="886">
                  <c:v>17692280</c:v>
                </c:pt>
                <c:pt idx="887">
                  <c:v>17503990</c:v>
                </c:pt>
                <c:pt idx="888">
                  <c:v>17315840</c:v>
                </c:pt>
                <c:pt idx="889">
                  <c:v>17128270</c:v>
                </c:pt>
                <c:pt idx="890">
                  <c:v>16941380</c:v>
                </c:pt>
                <c:pt idx="891">
                  <c:v>16754660</c:v>
                </c:pt>
                <c:pt idx="892">
                  <c:v>16568110</c:v>
                </c:pt>
                <c:pt idx="893">
                  <c:v>16381770</c:v>
                </c:pt>
                <c:pt idx="894">
                  <c:v>16196050</c:v>
                </c:pt>
                <c:pt idx="895">
                  <c:v>16010570</c:v>
                </c:pt>
                <c:pt idx="896">
                  <c:v>15825300</c:v>
                </c:pt>
                <c:pt idx="897">
                  <c:v>15640740</c:v>
                </c:pt>
                <c:pt idx="898">
                  <c:v>15456900</c:v>
                </c:pt>
                <c:pt idx="899">
                  <c:v>15272810</c:v>
                </c:pt>
                <c:pt idx="900">
                  <c:v>15089950</c:v>
                </c:pt>
                <c:pt idx="901">
                  <c:v>14906360</c:v>
                </c:pt>
                <c:pt idx="902">
                  <c:v>14724020</c:v>
                </c:pt>
                <c:pt idx="903">
                  <c:v>14541930</c:v>
                </c:pt>
                <c:pt idx="904">
                  <c:v>14360120</c:v>
                </c:pt>
                <c:pt idx="905">
                  <c:v>14179080</c:v>
                </c:pt>
                <c:pt idx="906">
                  <c:v>13997840</c:v>
                </c:pt>
                <c:pt idx="907">
                  <c:v>13817390</c:v>
                </c:pt>
                <c:pt idx="908">
                  <c:v>13636880</c:v>
                </c:pt>
                <c:pt idx="909">
                  <c:v>13457260</c:v>
                </c:pt>
                <c:pt idx="910">
                  <c:v>13277080</c:v>
                </c:pt>
                <c:pt idx="911">
                  <c:v>13097280</c:v>
                </c:pt>
                <c:pt idx="912">
                  <c:v>12917890</c:v>
                </c:pt>
                <c:pt idx="913">
                  <c:v>12738460</c:v>
                </c:pt>
                <c:pt idx="914">
                  <c:v>12559470</c:v>
                </c:pt>
                <c:pt idx="915">
                  <c:v>12380910</c:v>
                </c:pt>
                <c:pt idx="916">
                  <c:v>12202840</c:v>
                </c:pt>
                <c:pt idx="917">
                  <c:v>12025220</c:v>
                </c:pt>
                <c:pt idx="918">
                  <c:v>11847560</c:v>
                </c:pt>
                <c:pt idx="919">
                  <c:v>11670320</c:v>
                </c:pt>
                <c:pt idx="920">
                  <c:v>11493140</c:v>
                </c:pt>
                <c:pt idx="921">
                  <c:v>11316400</c:v>
                </c:pt>
                <c:pt idx="922">
                  <c:v>11140160</c:v>
                </c:pt>
                <c:pt idx="923">
                  <c:v>10963920</c:v>
                </c:pt>
                <c:pt idx="924">
                  <c:v>10787700</c:v>
                </c:pt>
                <c:pt idx="925">
                  <c:v>10612520</c:v>
                </c:pt>
                <c:pt idx="926">
                  <c:v>10436820</c:v>
                </c:pt>
                <c:pt idx="927">
                  <c:v>10262150</c:v>
                </c:pt>
                <c:pt idx="928">
                  <c:v>10087070</c:v>
                </c:pt>
                <c:pt idx="929" formatCode="General">
                  <c:v>9913032</c:v>
                </c:pt>
                <c:pt idx="930" formatCode="General">
                  <c:v>9738484</c:v>
                </c:pt>
                <c:pt idx="931" formatCode="General">
                  <c:v>9565000</c:v>
                </c:pt>
                <c:pt idx="932" formatCode="General">
                  <c:v>9391100</c:v>
                </c:pt>
                <c:pt idx="933" formatCode="General">
                  <c:v>9217256</c:v>
                </c:pt>
                <c:pt idx="934" formatCode="General">
                  <c:v>9044004</c:v>
                </c:pt>
                <c:pt idx="935" formatCode="General">
                  <c:v>8870812</c:v>
                </c:pt>
                <c:pt idx="936" formatCode="General">
                  <c:v>8698192</c:v>
                </c:pt>
                <c:pt idx="937" formatCode="General">
                  <c:v>8525676</c:v>
                </c:pt>
                <c:pt idx="938" formatCode="General">
                  <c:v>8353788</c:v>
                </c:pt>
                <c:pt idx="939" formatCode="General">
                  <c:v>8182456</c:v>
                </c:pt>
                <c:pt idx="940" formatCode="General">
                  <c:v>8011208</c:v>
                </c:pt>
                <c:pt idx="941" formatCode="General">
                  <c:v>7840120</c:v>
                </c:pt>
                <c:pt idx="942" formatCode="General">
                  <c:v>7670116</c:v>
                </c:pt>
                <c:pt idx="943" formatCode="General">
                  <c:v>7499768</c:v>
                </c:pt>
                <c:pt idx="944" formatCode="General">
                  <c:v>7330536</c:v>
                </c:pt>
                <c:pt idx="945" formatCode="General">
                  <c:v>7160436</c:v>
                </c:pt>
                <c:pt idx="946" formatCode="General">
                  <c:v>6990988</c:v>
                </c:pt>
                <c:pt idx="947" formatCode="General">
                  <c:v>6822172</c:v>
                </c:pt>
                <c:pt idx="948" formatCode="General">
                  <c:v>6653496</c:v>
                </c:pt>
                <c:pt idx="949" formatCode="General">
                  <c:v>6485476</c:v>
                </c:pt>
                <c:pt idx="950" formatCode="General">
                  <c:v>6317664</c:v>
                </c:pt>
                <c:pt idx="951" formatCode="General">
                  <c:v>6150464</c:v>
                </c:pt>
                <c:pt idx="952" formatCode="General">
                  <c:v>5983468</c:v>
                </c:pt>
                <c:pt idx="953" formatCode="General">
                  <c:v>5816700</c:v>
                </c:pt>
                <c:pt idx="954" formatCode="General">
                  <c:v>5650084</c:v>
                </c:pt>
                <c:pt idx="955" formatCode="General">
                  <c:v>5484172</c:v>
                </c:pt>
                <c:pt idx="956" formatCode="General">
                  <c:v>5318424</c:v>
                </c:pt>
                <c:pt idx="957" formatCode="General">
                  <c:v>5153420</c:v>
                </c:pt>
                <c:pt idx="958" formatCode="General">
                  <c:v>4988544</c:v>
                </c:pt>
                <c:pt idx="959" formatCode="General">
                  <c:v>4823952</c:v>
                </c:pt>
                <c:pt idx="960" formatCode="General">
                  <c:v>4659492</c:v>
                </c:pt>
                <c:pt idx="961" formatCode="General">
                  <c:v>4495788</c:v>
                </c:pt>
                <c:pt idx="962" formatCode="General">
                  <c:v>4332340</c:v>
                </c:pt>
                <c:pt idx="963" formatCode="General">
                  <c:v>4169576</c:v>
                </c:pt>
                <c:pt idx="964" formatCode="General">
                  <c:v>4007036</c:v>
                </c:pt>
                <c:pt idx="965" formatCode="General">
                  <c:v>3844764</c:v>
                </c:pt>
                <c:pt idx="966" formatCode="General">
                  <c:v>3682712</c:v>
                </c:pt>
                <c:pt idx="967" formatCode="General">
                  <c:v>3521444</c:v>
                </c:pt>
                <c:pt idx="968" formatCode="General">
                  <c:v>3360444</c:v>
                </c:pt>
                <c:pt idx="969" formatCode="General">
                  <c:v>3200136</c:v>
                </c:pt>
                <c:pt idx="970" formatCode="General">
                  <c:v>3039640</c:v>
                </c:pt>
                <c:pt idx="971" formatCode="General">
                  <c:v>2879368</c:v>
                </c:pt>
                <c:pt idx="972" formatCode="General">
                  <c:v>2720416</c:v>
                </c:pt>
                <c:pt idx="973" formatCode="General">
                  <c:v>2561188</c:v>
                </c:pt>
                <c:pt idx="974" formatCode="General">
                  <c:v>2403228</c:v>
                </c:pt>
                <c:pt idx="975" formatCode="General">
                  <c:v>2244576</c:v>
                </c:pt>
                <c:pt idx="976" formatCode="General">
                  <c:v>2086708</c:v>
                </c:pt>
                <c:pt idx="977" formatCode="General">
                  <c:v>1929664</c:v>
                </c:pt>
                <c:pt idx="978" formatCode="General">
                  <c:v>1772904</c:v>
                </c:pt>
                <c:pt idx="979" formatCode="General">
                  <c:v>1616440</c:v>
                </c:pt>
                <c:pt idx="980" formatCode="General">
                  <c:v>1460280</c:v>
                </c:pt>
                <c:pt idx="981" formatCode="General">
                  <c:v>1304440</c:v>
                </c:pt>
                <c:pt idx="982" formatCode="General">
                  <c:v>1149432</c:v>
                </c:pt>
                <c:pt idx="983" formatCode="General">
                  <c:v>994728</c:v>
                </c:pt>
                <c:pt idx="984" formatCode="General">
                  <c:v>685792</c:v>
                </c:pt>
                <c:pt idx="985" formatCode="General">
                  <c:v>377360</c:v>
                </c:pt>
                <c:pt idx="986" formatCode="General">
                  <c:v>70440</c:v>
                </c:pt>
                <c:pt idx="987" formatCode="General">
                  <c:v>-235960</c:v>
                </c:pt>
                <c:pt idx="988" formatCode="General">
                  <c:v>-540784</c:v>
                </c:pt>
                <c:pt idx="989" formatCode="General">
                  <c:v>-844528</c:v>
                </c:pt>
                <c:pt idx="990" formatCode="General">
                  <c:v>-1147104</c:v>
                </c:pt>
                <c:pt idx="991" formatCode="General">
                  <c:v>-1448032</c:v>
                </c:pt>
                <c:pt idx="992" formatCode="General">
                  <c:v>-1748832</c:v>
                </c:pt>
                <c:pt idx="993" formatCode="General">
                  <c:v>-2047392</c:v>
                </c:pt>
                <c:pt idx="994" formatCode="General">
                  <c:v>-2345224</c:v>
                </c:pt>
                <c:pt idx="995" formatCode="General">
                  <c:v>-2641784</c:v>
                </c:pt>
                <c:pt idx="996" formatCode="General">
                  <c:v>-2937080</c:v>
                </c:pt>
                <c:pt idx="997" formatCode="General">
                  <c:v>-3231576</c:v>
                </c:pt>
                <c:pt idx="998" formatCode="General">
                  <c:v>-3524200</c:v>
                </c:pt>
                <c:pt idx="999" formatCode="General">
                  <c:v>-3815480</c:v>
                </c:pt>
                <c:pt idx="1000" formatCode="General">
                  <c:v>-4106432</c:v>
                </c:pt>
                <c:pt idx="1001" formatCode="General">
                  <c:v>-4394928</c:v>
                </c:pt>
                <c:pt idx="1002" formatCode="General">
                  <c:v>-4683024</c:v>
                </c:pt>
                <c:pt idx="1003" formatCode="General">
                  <c:v>-4969704</c:v>
                </c:pt>
                <c:pt idx="1004" formatCode="General">
                  <c:v>-5254832</c:v>
                </c:pt>
                <c:pt idx="1005" formatCode="General">
                  <c:v>-5538504</c:v>
                </c:pt>
                <c:pt idx="1006" formatCode="General">
                  <c:v>-5821176</c:v>
                </c:pt>
                <c:pt idx="1007" formatCode="General">
                  <c:v>-6102312</c:v>
                </c:pt>
                <c:pt idx="1008" formatCode="General">
                  <c:v>-6382400</c:v>
                </c:pt>
                <c:pt idx="1009" formatCode="General">
                  <c:v>-6661408</c:v>
                </c:pt>
                <c:pt idx="1010" formatCode="General">
                  <c:v>-6938864</c:v>
                </c:pt>
                <c:pt idx="1011" formatCode="General">
                  <c:v>-7214112</c:v>
                </c:pt>
                <c:pt idx="1012" formatCode="General">
                  <c:v>-7488744</c:v>
                </c:pt>
                <c:pt idx="1013" formatCode="General">
                  <c:v>-7761208</c:v>
                </c:pt>
                <c:pt idx="1014" formatCode="General">
                  <c:v>-8033008</c:v>
                </c:pt>
                <c:pt idx="1015" formatCode="General">
                  <c:v>-8303112</c:v>
                </c:pt>
                <c:pt idx="1016" formatCode="General">
                  <c:v>-8571976</c:v>
                </c:pt>
                <c:pt idx="1017" formatCode="General">
                  <c:v>-8839088</c:v>
                </c:pt>
                <c:pt idx="1018" formatCode="General">
                  <c:v>-9104960</c:v>
                </c:pt>
                <c:pt idx="1019" formatCode="General">
                  <c:v>-9369520</c:v>
                </c:pt>
                <c:pt idx="1020" formatCode="General">
                  <c:v>-9632256</c:v>
                </c:pt>
                <c:pt idx="1021" formatCode="General">
                  <c:v>-9893712</c:v>
                </c:pt>
                <c:pt idx="1022">
                  <c:v>-10153350</c:v>
                </c:pt>
                <c:pt idx="1023">
                  <c:v>-10412630</c:v>
                </c:pt>
                <c:pt idx="1024">
                  <c:v>-10670050</c:v>
                </c:pt>
                <c:pt idx="1025">
                  <c:v>-10925480</c:v>
                </c:pt>
                <c:pt idx="1026">
                  <c:v>-11180090</c:v>
                </c:pt>
                <c:pt idx="1027">
                  <c:v>-11432220</c:v>
                </c:pt>
                <c:pt idx="1028">
                  <c:v>-11683910</c:v>
                </c:pt>
                <c:pt idx="1029">
                  <c:v>-11934180</c:v>
                </c:pt>
                <c:pt idx="1030">
                  <c:v>-12182430</c:v>
                </c:pt>
                <c:pt idx="1031">
                  <c:v>-12429150</c:v>
                </c:pt>
                <c:pt idx="1032">
                  <c:v>-12674370</c:v>
                </c:pt>
                <c:pt idx="1033">
                  <c:v>-12918580</c:v>
                </c:pt>
                <c:pt idx="1034">
                  <c:v>-13161120</c:v>
                </c:pt>
                <c:pt idx="1035">
                  <c:v>-13402510</c:v>
                </c:pt>
                <c:pt idx="1036">
                  <c:v>-13642810</c:v>
                </c:pt>
                <c:pt idx="1037">
                  <c:v>-13882480</c:v>
                </c:pt>
                <c:pt idx="1038">
                  <c:v>-14120910</c:v>
                </c:pt>
                <c:pt idx="1039">
                  <c:v>-14358180</c:v>
                </c:pt>
                <c:pt idx="1040">
                  <c:v>-14594250</c:v>
                </c:pt>
                <c:pt idx="1041">
                  <c:v>-14829070</c:v>
                </c:pt>
                <c:pt idx="1042">
                  <c:v>-15063210</c:v>
                </c:pt>
                <c:pt idx="1043">
                  <c:v>-15296060</c:v>
                </c:pt>
                <c:pt idx="1044">
                  <c:v>-15527670</c:v>
                </c:pt>
                <c:pt idx="1045">
                  <c:v>-15758580</c:v>
                </c:pt>
                <c:pt idx="1046">
                  <c:v>-15988180</c:v>
                </c:pt>
                <c:pt idx="1047">
                  <c:v>-16215930</c:v>
                </c:pt>
                <c:pt idx="1048">
                  <c:v>-16443460</c:v>
                </c:pt>
                <c:pt idx="1049">
                  <c:v>-16669630</c:v>
                </c:pt>
                <c:pt idx="1050">
                  <c:v>-16894540</c:v>
                </c:pt>
                <c:pt idx="1051">
                  <c:v>-17118560</c:v>
                </c:pt>
                <c:pt idx="1052">
                  <c:v>-17341290</c:v>
                </c:pt>
                <c:pt idx="1053">
                  <c:v>-17562590</c:v>
                </c:pt>
                <c:pt idx="1054">
                  <c:v>-17783060</c:v>
                </c:pt>
                <c:pt idx="1055">
                  <c:v>-18002140</c:v>
                </c:pt>
                <c:pt idx="1056">
                  <c:v>-18220340</c:v>
                </c:pt>
                <c:pt idx="1057">
                  <c:v>-18437100</c:v>
                </c:pt>
                <c:pt idx="1058">
                  <c:v>-18652470</c:v>
                </c:pt>
                <c:pt idx="1059">
                  <c:v>-18866930</c:v>
                </c:pt>
                <c:pt idx="1060">
                  <c:v>-19079940</c:v>
                </c:pt>
                <c:pt idx="1061">
                  <c:v>-19292020</c:v>
                </c:pt>
                <c:pt idx="1062">
                  <c:v>-19502620</c:v>
                </c:pt>
                <c:pt idx="1063">
                  <c:v>-19712290</c:v>
                </c:pt>
                <c:pt idx="1064">
                  <c:v>-19920420</c:v>
                </c:pt>
                <c:pt idx="1065">
                  <c:v>-20127660</c:v>
                </c:pt>
                <c:pt idx="1066">
                  <c:v>-20333840</c:v>
                </c:pt>
                <c:pt idx="1067">
                  <c:v>-20538520</c:v>
                </c:pt>
                <c:pt idx="1068">
                  <c:v>-20741700</c:v>
                </c:pt>
                <c:pt idx="1069">
                  <c:v>-20944340</c:v>
                </c:pt>
                <c:pt idx="1070">
                  <c:v>-21145980</c:v>
                </c:pt>
                <c:pt idx="1071">
                  <c:v>-21345530</c:v>
                </c:pt>
                <c:pt idx="1072">
                  <c:v>-21544500</c:v>
                </c:pt>
                <c:pt idx="1073">
                  <c:v>-21741950</c:v>
                </c:pt>
                <c:pt idx="1074">
                  <c:v>-21937780</c:v>
                </c:pt>
                <c:pt idx="1075">
                  <c:v>-22133020</c:v>
                </c:pt>
                <c:pt idx="1076">
                  <c:v>-22326710</c:v>
                </c:pt>
                <c:pt idx="1077">
                  <c:v>-22519860</c:v>
                </c:pt>
                <c:pt idx="1078">
                  <c:v>-22711320</c:v>
                </c:pt>
                <c:pt idx="1079">
                  <c:v>-22901130</c:v>
                </c:pt>
                <c:pt idx="1080">
                  <c:v>-23089800</c:v>
                </c:pt>
                <c:pt idx="1081">
                  <c:v>-23277880</c:v>
                </c:pt>
                <c:pt idx="1082">
                  <c:v>-23463740</c:v>
                </c:pt>
                <c:pt idx="1083">
                  <c:v>-23648980</c:v>
                </c:pt>
                <c:pt idx="1084">
                  <c:v>-23833100</c:v>
                </c:pt>
                <c:pt idx="1085">
                  <c:v>-24015980</c:v>
                </c:pt>
                <c:pt idx="1086">
                  <c:v>-24197210</c:v>
                </c:pt>
                <c:pt idx="1087">
                  <c:v>-24377220</c:v>
                </c:pt>
                <c:pt idx="1088">
                  <c:v>-24556020</c:v>
                </c:pt>
                <c:pt idx="1089">
                  <c:v>-24734170</c:v>
                </c:pt>
                <c:pt idx="1090">
                  <c:v>-24910540</c:v>
                </c:pt>
                <c:pt idx="1091">
                  <c:v>-25085680</c:v>
                </c:pt>
                <c:pt idx="1092">
                  <c:v>-25259620</c:v>
                </c:pt>
                <c:pt idx="1093">
                  <c:v>-25432370</c:v>
                </c:pt>
                <c:pt idx="1094">
                  <c:v>-25603730</c:v>
                </c:pt>
                <c:pt idx="1095">
                  <c:v>-25773930</c:v>
                </c:pt>
                <c:pt idx="1096">
                  <c:v>-25942830</c:v>
                </c:pt>
                <c:pt idx="1097">
                  <c:v>-26110430</c:v>
                </c:pt>
                <c:pt idx="1098">
                  <c:v>-26276220</c:v>
                </c:pt>
                <c:pt idx="1099">
                  <c:v>-26441820</c:v>
                </c:pt>
                <c:pt idx="1100">
                  <c:v>-26606010</c:v>
                </c:pt>
                <c:pt idx="1101">
                  <c:v>-26769420</c:v>
                </c:pt>
                <c:pt idx="1102">
                  <c:v>-26932020</c:v>
                </c:pt>
                <c:pt idx="1103">
                  <c:v>-27093260</c:v>
                </c:pt>
                <c:pt idx="1104">
                  <c:v>-27253630</c:v>
                </c:pt>
                <c:pt idx="1105">
                  <c:v>-27413200</c:v>
                </c:pt>
                <c:pt idx="1106">
                  <c:v>-27571900</c:v>
                </c:pt>
                <c:pt idx="1107">
                  <c:v>-27729210</c:v>
                </c:pt>
                <c:pt idx="1108">
                  <c:v>-27886180</c:v>
                </c:pt>
                <c:pt idx="1109">
                  <c:v>-28041790</c:v>
                </c:pt>
                <c:pt idx="1110">
                  <c:v>-28196530</c:v>
                </c:pt>
                <c:pt idx="1111">
                  <c:v>-28349780</c:v>
                </c:pt>
                <c:pt idx="1112">
                  <c:v>-28502220</c:v>
                </c:pt>
                <c:pt idx="1113">
                  <c:v>-28653710</c:v>
                </c:pt>
                <c:pt idx="1114">
                  <c:v>-28804330</c:v>
                </c:pt>
                <c:pt idx="1115">
                  <c:v>-28953490</c:v>
                </c:pt>
                <c:pt idx="1116">
                  <c:v>-29101790</c:v>
                </c:pt>
                <c:pt idx="1117">
                  <c:v>-29249760</c:v>
                </c:pt>
                <c:pt idx="1118">
                  <c:v>-29396770</c:v>
                </c:pt>
                <c:pt idx="1119">
                  <c:v>-29542340</c:v>
                </c:pt>
                <c:pt idx="1120">
                  <c:v>-29686920</c:v>
                </c:pt>
                <c:pt idx="1121">
                  <c:v>-29830580</c:v>
                </c:pt>
                <c:pt idx="1122">
                  <c:v>-29973300</c:v>
                </c:pt>
                <c:pt idx="1123">
                  <c:v>-30114570</c:v>
                </c:pt>
                <c:pt idx="1124">
                  <c:v>-30255400</c:v>
                </c:pt>
                <c:pt idx="1125">
                  <c:v>-30394710</c:v>
                </c:pt>
                <c:pt idx="1126">
                  <c:v>-30533640</c:v>
                </c:pt>
                <c:pt idx="1127">
                  <c:v>-30671050</c:v>
                </c:pt>
                <c:pt idx="1128">
                  <c:v>-30807460</c:v>
                </c:pt>
                <c:pt idx="1129">
                  <c:v>-30943450</c:v>
                </c:pt>
                <c:pt idx="1130">
                  <c:v>-31077910</c:v>
                </c:pt>
                <c:pt idx="1131">
                  <c:v>-31211360</c:v>
                </c:pt>
                <c:pt idx="1132">
                  <c:v>-31343820</c:v>
                </c:pt>
                <c:pt idx="1133">
                  <c:v>-31475260</c:v>
                </c:pt>
                <c:pt idx="1134">
                  <c:v>-31605740</c:v>
                </c:pt>
                <c:pt idx="1135">
                  <c:v>-31735760</c:v>
                </c:pt>
                <c:pt idx="1136">
                  <c:v>-31864180</c:v>
                </c:pt>
                <c:pt idx="1137">
                  <c:v>-31991610</c:v>
                </c:pt>
                <c:pt idx="1138">
                  <c:v>-32117980</c:v>
                </c:pt>
                <c:pt idx="1139">
                  <c:v>-32243340</c:v>
                </c:pt>
                <c:pt idx="1140">
                  <c:v>-32367640</c:v>
                </c:pt>
                <c:pt idx="1141">
                  <c:v>-32491480</c:v>
                </c:pt>
                <c:pt idx="1142">
                  <c:v>-32613690</c:v>
                </c:pt>
                <c:pt idx="1143">
                  <c:v>-32734820</c:v>
                </c:pt>
                <c:pt idx="1144">
                  <c:v>-32855480</c:v>
                </c:pt>
                <c:pt idx="1145">
                  <c:v>-32974520</c:v>
                </c:pt>
                <c:pt idx="1146">
                  <c:v>-33093040</c:v>
                </c:pt>
                <c:pt idx="1147">
                  <c:v>-33210490</c:v>
                </c:pt>
                <c:pt idx="1148">
                  <c:v>-33326300</c:v>
                </c:pt>
                <c:pt idx="1149">
                  <c:v>-33441560</c:v>
                </c:pt>
                <c:pt idx="1150">
                  <c:v>-33555740</c:v>
                </c:pt>
                <c:pt idx="1151">
                  <c:v>-33669430</c:v>
                </c:pt>
                <c:pt idx="1152">
                  <c:v>-33780850</c:v>
                </c:pt>
                <c:pt idx="1153">
                  <c:v>-33891730</c:v>
                </c:pt>
                <c:pt idx="1154">
                  <c:v>-34002060</c:v>
                </c:pt>
                <c:pt idx="1155">
                  <c:v>-34111330</c:v>
                </c:pt>
                <c:pt idx="1156">
                  <c:v>-34218860</c:v>
                </c:pt>
                <c:pt idx="1157">
                  <c:v>-34325860</c:v>
                </c:pt>
                <c:pt idx="1158">
                  <c:v>-34431720</c:v>
                </c:pt>
                <c:pt idx="1159">
                  <c:v>-34536980</c:v>
                </c:pt>
                <c:pt idx="1160">
                  <c:v>-34641110</c:v>
                </c:pt>
                <c:pt idx="1161">
                  <c:v>-34743570</c:v>
                </c:pt>
                <c:pt idx="1162">
                  <c:v>-34845390</c:v>
                </c:pt>
                <c:pt idx="1163">
                  <c:v>-34946140</c:v>
                </c:pt>
                <c:pt idx="1164">
                  <c:v>-35046260</c:v>
                </c:pt>
                <c:pt idx="1165">
                  <c:v>-35145200</c:v>
                </c:pt>
                <c:pt idx="1166">
                  <c:v>-35242500</c:v>
                </c:pt>
                <c:pt idx="1167">
                  <c:v>-35339060</c:v>
                </c:pt>
                <c:pt idx="1168">
                  <c:v>-35434550</c:v>
                </c:pt>
                <c:pt idx="1169">
                  <c:v>-35529400</c:v>
                </c:pt>
                <c:pt idx="1170">
                  <c:v>-35623020</c:v>
                </c:pt>
                <c:pt idx="1171">
                  <c:v>-35716100</c:v>
                </c:pt>
                <c:pt idx="1172">
                  <c:v>-35807950</c:v>
                </c:pt>
                <c:pt idx="1173">
                  <c:v>-35898060</c:v>
                </c:pt>
                <c:pt idx="1174">
                  <c:v>-35986920</c:v>
                </c:pt>
                <c:pt idx="1175">
                  <c:v>-36075170</c:v>
                </c:pt>
                <c:pt idx="1176">
                  <c:v>-36162820</c:v>
                </c:pt>
                <c:pt idx="1177">
                  <c:v>-36249230</c:v>
                </c:pt>
                <c:pt idx="1178">
                  <c:v>-36334380</c:v>
                </c:pt>
                <c:pt idx="1179">
                  <c:v>-36418910</c:v>
                </c:pt>
                <c:pt idx="1180">
                  <c:v>-36502790</c:v>
                </c:pt>
                <c:pt idx="1181">
                  <c:v>-36584870</c:v>
                </c:pt>
                <c:pt idx="1182">
                  <c:v>-36665750</c:v>
                </c:pt>
                <c:pt idx="1183">
                  <c:v>-36745940</c:v>
                </c:pt>
                <c:pt idx="1184">
                  <c:v>-36824890</c:v>
                </c:pt>
                <c:pt idx="1185">
                  <c:v>-36903110</c:v>
                </c:pt>
                <c:pt idx="1186">
                  <c:v>-36980650</c:v>
                </c:pt>
                <c:pt idx="1187">
                  <c:v>-37057490</c:v>
                </c:pt>
                <c:pt idx="1188">
                  <c:v>-37132980</c:v>
                </c:pt>
                <c:pt idx="1189">
                  <c:v>-37208420</c:v>
                </c:pt>
                <c:pt idx="1190">
                  <c:v>-37282480</c:v>
                </c:pt>
                <c:pt idx="1191">
                  <c:v>-37355300</c:v>
                </c:pt>
                <c:pt idx="1192">
                  <c:v>-37427410</c:v>
                </c:pt>
                <c:pt idx="1193">
                  <c:v>-37499320</c:v>
                </c:pt>
                <c:pt idx="1194">
                  <c:v>-37570500</c:v>
                </c:pt>
                <c:pt idx="1195">
                  <c:v>-37639820</c:v>
                </c:pt>
                <c:pt idx="1196">
                  <c:v>-37709510</c:v>
                </c:pt>
                <c:pt idx="1197">
                  <c:v>-37777970</c:v>
                </c:pt>
                <c:pt idx="1198">
                  <c:v>-37845060</c:v>
                </c:pt>
                <c:pt idx="1199">
                  <c:v>-37911960</c:v>
                </c:pt>
                <c:pt idx="1200">
                  <c:v>-37977560</c:v>
                </c:pt>
                <c:pt idx="1201">
                  <c:v>-38042350</c:v>
                </c:pt>
                <c:pt idx="1202">
                  <c:v>-38106470</c:v>
                </c:pt>
                <c:pt idx="1203">
                  <c:v>-38169790</c:v>
                </c:pt>
                <c:pt idx="1204">
                  <c:v>-38232340</c:v>
                </c:pt>
                <c:pt idx="1205">
                  <c:v>-38293560</c:v>
                </c:pt>
                <c:pt idx="1206">
                  <c:v>-38354010</c:v>
                </c:pt>
                <c:pt idx="1207">
                  <c:v>-38414320</c:v>
                </c:pt>
                <c:pt idx="1208">
                  <c:v>-38472660</c:v>
                </c:pt>
                <c:pt idx="1209">
                  <c:v>-38531380</c:v>
                </c:pt>
                <c:pt idx="1210">
                  <c:v>-38588750</c:v>
                </c:pt>
                <c:pt idx="1211">
                  <c:v>-38644700</c:v>
                </c:pt>
                <c:pt idx="1212">
                  <c:v>-38700540</c:v>
                </c:pt>
                <c:pt idx="1213">
                  <c:v>-38754980</c:v>
                </c:pt>
                <c:pt idx="1214">
                  <c:v>-38808610</c:v>
                </c:pt>
                <c:pt idx="1215">
                  <c:v>-38862070</c:v>
                </c:pt>
                <c:pt idx="1216">
                  <c:v>-38914140</c:v>
                </c:pt>
                <c:pt idx="1217">
                  <c:v>-38965990</c:v>
                </c:pt>
                <c:pt idx="1218">
                  <c:v>-39016460</c:v>
                </c:pt>
                <c:pt idx="1219">
                  <c:v>-39066160</c:v>
                </c:pt>
                <c:pt idx="1220">
                  <c:v>-39115610</c:v>
                </c:pt>
                <c:pt idx="1221">
                  <c:v>-39163600</c:v>
                </c:pt>
                <c:pt idx="1222">
                  <c:v>-39210300</c:v>
                </c:pt>
                <c:pt idx="1223">
                  <c:v>-39256720</c:v>
                </c:pt>
                <c:pt idx="1224">
                  <c:v>-39302330</c:v>
                </c:pt>
                <c:pt idx="1225">
                  <c:v>-39347140</c:v>
                </c:pt>
                <c:pt idx="1226">
                  <c:v>-39391120</c:v>
                </c:pt>
                <c:pt idx="1227">
                  <c:v>-39433670</c:v>
                </c:pt>
                <c:pt idx="1228">
                  <c:v>-39476020</c:v>
                </c:pt>
                <c:pt idx="1229">
                  <c:v>-39516930</c:v>
                </c:pt>
                <c:pt idx="1230">
                  <c:v>-39557540</c:v>
                </c:pt>
                <c:pt idx="1231">
                  <c:v>-39597420</c:v>
                </c:pt>
                <c:pt idx="1232">
                  <c:v>-39635820</c:v>
                </c:pt>
                <c:pt idx="1233">
                  <c:v>-39673920</c:v>
                </c:pt>
                <c:pt idx="1234">
                  <c:v>-39710660</c:v>
                </c:pt>
                <c:pt idx="1235">
                  <c:v>-39747120</c:v>
                </c:pt>
                <c:pt idx="1236">
                  <c:v>-39782140</c:v>
                </c:pt>
                <c:pt idx="1237">
                  <c:v>-39817520</c:v>
                </c:pt>
                <c:pt idx="1238">
                  <c:v>-39850810</c:v>
                </c:pt>
                <c:pt idx="1239">
                  <c:v>-39883310</c:v>
                </c:pt>
                <c:pt idx="1240">
                  <c:v>-39915540</c:v>
                </c:pt>
                <c:pt idx="1241">
                  <c:v>-39946320</c:v>
                </c:pt>
                <c:pt idx="1242">
                  <c:v>-39976820</c:v>
                </c:pt>
                <c:pt idx="1243">
                  <c:v>-40005830</c:v>
                </c:pt>
                <c:pt idx="1244">
                  <c:v>-40034600</c:v>
                </c:pt>
                <c:pt idx="1245">
                  <c:v>-40062510</c:v>
                </c:pt>
                <c:pt idx="1246">
                  <c:v>-40089540</c:v>
                </c:pt>
                <c:pt idx="1247">
                  <c:v>-40141980</c:v>
                </c:pt>
                <c:pt idx="1248">
                  <c:v>-40190910</c:v>
                </c:pt>
                <c:pt idx="1249">
                  <c:v>-40236270</c:v>
                </c:pt>
                <c:pt idx="1250">
                  <c:v>-40278130</c:v>
                </c:pt>
                <c:pt idx="1251">
                  <c:v>-40317000</c:v>
                </c:pt>
                <c:pt idx="1252">
                  <c:v>-40351710</c:v>
                </c:pt>
                <c:pt idx="1253">
                  <c:v>-40383380</c:v>
                </c:pt>
                <c:pt idx="1254">
                  <c:v>-40411420</c:v>
                </c:pt>
                <c:pt idx="1255">
                  <c:v>-40435800</c:v>
                </c:pt>
                <c:pt idx="1256">
                  <c:v>-40456580</c:v>
                </c:pt>
                <c:pt idx="1257">
                  <c:v>-40474830</c:v>
                </c:pt>
                <c:pt idx="1258">
                  <c:v>-40490040</c:v>
                </c:pt>
                <c:pt idx="1259">
                  <c:v>-40501510</c:v>
                </c:pt>
                <c:pt idx="1260">
                  <c:v>-40509280</c:v>
                </c:pt>
                <c:pt idx="1261">
                  <c:v>-40513260</c:v>
                </c:pt>
                <c:pt idx="1262">
                  <c:v>-40514070</c:v>
                </c:pt>
                <c:pt idx="1263">
                  <c:v>-40511130</c:v>
                </c:pt>
                <c:pt idx="1264">
                  <c:v>-40505620</c:v>
                </c:pt>
                <c:pt idx="1265">
                  <c:v>-40496860</c:v>
                </c:pt>
                <c:pt idx="1266">
                  <c:v>-40483720</c:v>
                </c:pt>
                <c:pt idx="1267">
                  <c:v>-40467320</c:v>
                </c:pt>
                <c:pt idx="1268">
                  <c:v>-40448210</c:v>
                </c:pt>
                <c:pt idx="1269">
                  <c:v>-40425240</c:v>
                </c:pt>
                <c:pt idx="1270">
                  <c:v>-40398380</c:v>
                </c:pt>
                <c:pt idx="1271">
                  <c:v>-40368730</c:v>
                </c:pt>
                <c:pt idx="1272">
                  <c:v>-40336900</c:v>
                </c:pt>
                <c:pt idx="1273">
                  <c:v>-40301670</c:v>
                </c:pt>
                <c:pt idx="1274">
                  <c:v>-40264200</c:v>
                </c:pt>
                <c:pt idx="1275">
                  <c:v>-40222700</c:v>
                </c:pt>
                <c:pt idx="1276">
                  <c:v>-40179560</c:v>
                </c:pt>
                <c:pt idx="1277">
                  <c:v>-40132930</c:v>
                </c:pt>
                <c:pt idx="1278">
                  <c:v>-40083420</c:v>
                </c:pt>
                <c:pt idx="1279">
                  <c:v>-40031700</c:v>
                </c:pt>
                <c:pt idx="1280">
                  <c:v>-39977040</c:v>
                </c:pt>
                <c:pt idx="1281">
                  <c:v>-39918880</c:v>
                </c:pt>
                <c:pt idx="1282">
                  <c:v>-39858350</c:v>
                </c:pt>
                <c:pt idx="1283">
                  <c:v>-39794340</c:v>
                </c:pt>
                <c:pt idx="1284">
                  <c:v>-39728580</c:v>
                </c:pt>
                <c:pt idx="1285">
                  <c:v>-39659280</c:v>
                </c:pt>
                <c:pt idx="1286">
                  <c:v>-39587010</c:v>
                </c:pt>
                <c:pt idx="1287">
                  <c:v>-39512370</c:v>
                </c:pt>
                <c:pt idx="1288">
                  <c:v>-39434100</c:v>
                </c:pt>
                <c:pt idx="1289">
                  <c:v>-39353420</c:v>
                </c:pt>
                <c:pt idx="1290">
                  <c:v>-39269760</c:v>
                </c:pt>
                <c:pt idx="1291">
                  <c:v>-39183710</c:v>
                </c:pt>
                <c:pt idx="1292">
                  <c:v>-39094610</c:v>
                </c:pt>
                <c:pt idx="1293">
                  <c:v>-39002430</c:v>
                </c:pt>
                <c:pt idx="1294">
                  <c:v>-38907250</c:v>
                </c:pt>
                <c:pt idx="1295">
                  <c:v>-38809600</c:v>
                </c:pt>
                <c:pt idx="1296">
                  <c:v>-38708860</c:v>
                </c:pt>
                <c:pt idx="1297">
                  <c:v>-38605070</c:v>
                </c:pt>
                <c:pt idx="1298">
                  <c:v>-38498160</c:v>
                </c:pt>
                <c:pt idx="1299">
                  <c:v>-38388770</c:v>
                </c:pt>
                <c:pt idx="1300">
                  <c:v>-38276830</c:v>
                </c:pt>
                <c:pt idx="1301">
                  <c:v>-38161220</c:v>
                </c:pt>
                <c:pt idx="1302">
                  <c:v>-38043630</c:v>
                </c:pt>
                <c:pt idx="1303">
                  <c:v>-37922240</c:v>
                </c:pt>
                <c:pt idx="1304">
                  <c:v>-37798420</c:v>
                </c:pt>
                <c:pt idx="1305">
                  <c:v>-37671920</c:v>
                </c:pt>
                <c:pt idx="1306">
                  <c:v>-37541710</c:v>
                </c:pt>
                <c:pt idx="1307">
                  <c:v>-37409540</c:v>
                </c:pt>
                <c:pt idx="1308">
                  <c:v>-37274100</c:v>
                </c:pt>
                <c:pt idx="1309">
                  <c:v>-37136110</c:v>
                </c:pt>
                <c:pt idx="1310">
                  <c:v>-36994910</c:v>
                </c:pt>
                <c:pt idx="1311">
                  <c:v>-36851100</c:v>
                </c:pt>
                <c:pt idx="1312">
                  <c:v>-36704660</c:v>
                </c:pt>
                <c:pt idx="1313">
                  <c:v>-36554370</c:v>
                </c:pt>
                <c:pt idx="1314">
                  <c:v>-36401390</c:v>
                </c:pt>
                <c:pt idx="1315">
                  <c:v>-36245820</c:v>
                </c:pt>
                <c:pt idx="1316">
                  <c:v>-36087570</c:v>
                </c:pt>
                <c:pt idx="1317">
                  <c:v>-35926590</c:v>
                </c:pt>
                <c:pt idx="1318">
                  <c:v>-35762380</c:v>
                </c:pt>
                <c:pt idx="1319">
                  <c:v>-35594850</c:v>
                </c:pt>
                <c:pt idx="1320">
                  <c:v>-35425260</c:v>
                </c:pt>
                <c:pt idx="1321">
                  <c:v>-35252320</c:v>
                </c:pt>
                <c:pt idx="1322">
                  <c:v>-35076670</c:v>
                </c:pt>
                <c:pt idx="1323">
                  <c:v>-34897710</c:v>
                </c:pt>
                <c:pt idx="1324">
                  <c:v>-34715950</c:v>
                </c:pt>
                <c:pt idx="1325">
                  <c:v>-34531550</c:v>
                </c:pt>
                <c:pt idx="1326">
                  <c:v>-34343660</c:v>
                </c:pt>
                <c:pt idx="1327">
                  <c:v>-34153730</c:v>
                </c:pt>
                <c:pt idx="1328">
                  <c:v>-33960400</c:v>
                </c:pt>
                <c:pt idx="1329">
                  <c:v>-33764260</c:v>
                </c:pt>
                <c:pt idx="1330">
                  <c:v>-33566030</c:v>
                </c:pt>
                <c:pt idx="1331">
                  <c:v>-33364300</c:v>
                </c:pt>
                <c:pt idx="1332">
                  <c:v>-33159790</c:v>
                </c:pt>
                <c:pt idx="1333">
                  <c:v>-32952460</c:v>
                </c:pt>
                <c:pt idx="1334">
                  <c:v>-32741780</c:v>
                </c:pt>
                <c:pt idx="1335">
                  <c:v>-32528850</c:v>
                </c:pt>
                <c:pt idx="1336">
                  <c:v>-32312500</c:v>
                </c:pt>
                <c:pt idx="1337">
                  <c:v>-3209259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erverSubsampling_artefakte!$B$1</c:f>
              <c:strCache>
                <c:ptCount val="1"/>
                <c:pt idx="0">
                  <c:v>Dekomprimiert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erverSubsampling_artefakte!$A$2:$A$537</c:f>
              <c:numCache>
                <c:formatCode>0.00E+00</c:formatCode>
                <c:ptCount val="536"/>
                <c:pt idx="0">
                  <c:v>-499348600</c:v>
                </c:pt>
                <c:pt idx="1">
                  <c:v>-499082400</c:v>
                </c:pt>
                <c:pt idx="2">
                  <c:v>-498552800</c:v>
                </c:pt>
                <c:pt idx="3">
                  <c:v>-497765300</c:v>
                </c:pt>
                <c:pt idx="4">
                  <c:v>-496728900</c:v>
                </c:pt>
                <c:pt idx="5">
                  <c:v>-495454100</c:v>
                </c:pt>
                <c:pt idx="6">
                  <c:v>-493954400</c:v>
                </c:pt>
                <c:pt idx="7">
                  <c:v>-492245000</c:v>
                </c:pt>
                <c:pt idx="8">
                  <c:v>-490343200</c:v>
                </c:pt>
                <c:pt idx="9">
                  <c:v>-488267500</c:v>
                </c:pt>
                <c:pt idx="10">
                  <c:v>-486037300</c:v>
                </c:pt>
                <c:pt idx="11">
                  <c:v>-483672900</c:v>
                </c:pt>
                <c:pt idx="12">
                  <c:v>-481195000</c:v>
                </c:pt>
                <c:pt idx="13">
                  <c:v>-478623700</c:v>
                </c:pt>
                <c:pt idx="14">
                  <c:v>-475979300</c:v>
                </c:pt>
                <c:pt idx="15">
                  <c:v>-473280700</c:v>
                </c:pt>
                <c:pt idx="16">
                  <c:v>-470546000</c:v>
                </c:pt>
                <c:pt idx="17">
                  <c:v>-467791500</c:v>
                </c:pt>
                <c:pt idx="18">
                  <c:v>-465032000</c:v>
                </c:pt>
                <c:pt idx="19">
                  <c:v>-462280400</c:v>
                </c:pt>
                <c:pt idx="20">
                  <c:v>-459547500</c:v>
                </c:pt>
                <c:pt idx="21">
                  <c:v>-456841700</c:v>
                </c:pt>
                <c:pt idx="22">
                  <c:v>-454169200</c:v>
                </c:pt>
                <c:pt idx="23">
                  <c:v>-451534100</c:v>
                </c:pt>
                <c:pt idx="24">
                  <c:v>-448938100</c:v>
                </c:pt>
                <c:pt idx="25">
                  <c:v>-446380800</c:v>
                </c:pt>
                <c:pt idx="26">
                  <c:v>-443860000</c:v>
                </c:pt>
                <c:pt idx="27">
                  <c:v>-441371400</c:v>
                </c:pt>
                <c:pt idx="28">
                  <c:v>-438909400</c:v>
                </c:pt>
                <c:pt idx="29">
                  <c:v>-436467100</c:v>
                </c:pt>
                <c:pt idx="30">
                  <c:v>-434036700</c:v>
                </c:pt>
                <c:pt idx="31">
                  <c:v>-431609200</c:v>
                </c:pt>
                <c:pt idx="32">
                  <c:v>-429175900</c:v>
                </c:pt>
                <c:pt idx="33">
                  <c:v>-426727600</c:v>
                </c:pt>
                <c:pt idx="34">
                  <c:v>-424255400</c:v>
                </c:pt>
                <c:pt idx="35">
                  <c:v>-421751000</c:v>
                </c:pt>
                <c:pt idx="36">
                  <c:v>-419207200</c:v>
                </c:pt>
                <c:pt idx="37">
                  <c:v>-416617100</c:v>
                </c:pt>
                <c:pt idx="38">
                  <c:v>-413975700</c:v>
                </c:pt>
                <c:pt idx="39">
                  <c:v>-411279100</c:v>
                </c:pt>
                <c:pt idx="40">
                  <c:v>-408525100</c:v>
                </c:pt>
                <c:pt idx="41">
                  <c:v>-405712800</c:v>
                </c:pt>
                <c:pt idx="42">
                  <c:v>-402843500</c:v>
                </c:pt>
                <c:pt idx="43">
                  <c:v>-399919600</c:v>
                </c:pt>
                <c:pt idx="44">
                  <c:v>-396945300</c:v>
                </c:pt>
                <c:pt idx="45">
                  <c:v>-393926100</c:v>
                </c:pt>
                <c:pt idx="46">
                  <c:v>-390868900</c:v>
                </c:pt>
                <c:pt idx="47">
                  <c:v>-387781700</c:v>
                </c:pt>
                <c:pt idx="48">
                  <c:v>-384673300</c:v>
                </c:pt>
                <c:pt idx="49">
                  <c:v>-381553300</c:v>
                </c:pt>
                <c:pt idx="50">
                  <c:v>-378431600</c:v>
                </c:pt>
                <c:pt idx="51">
                  <c:v>-375318200</c:v>
                </c:pt>
                <c:pt idx="52">
                  <c:v>-372222700</c:v>
                </c:pt>
                <c:pt idx="53">
                  <c:v>-369154800</c:v>
                </c:pt>
                <c:pt idx="54">
                  <c:v>-366123000</c:v>
                </c:pt>
                <c:pt idx="55">
                  <c:v>-363135100</c:v>
                </c:pt>
                <c:pt idx="56">
                  <c:v>-360197600</c:v>
                </c:pt>
                <c:pt idx="57">
                  <c:v>-357315800</c:v>
                </c:pt>
                <c:pt idx="58">
                  <c:v>-354493400</c:v>
                </c:pt>
                <c:pt idx="59">
                  <c:v>-351732300</c:v>
                </c:pt>
                <c:pt idx="60">
                  <c:v>-349033000</c:v>
                </c:pt>
                <c:pt idx="61">
                  <c:v>-346394200</c:v>
                </c:pt>
                <c:pt idx="62">
                  <c:v>-343812800</c:v>
                </c:pt>
                <c:pt idx="63">
                  <c:v>-341284100</c:v>
                </c:pt>
                <c:pt idx="64">
                  <c:v>-338802000</c:v>
                </c:pt>
                <c:pt idx="65">
                  <c:v>-336358700</c:v>
                </c:pt>
                <c:pt idx="66">
                  <c:v>-333945400</c:v>
                </c:pt>
                <c:pt idx="67">
                  <c:v>-331552600</c:v>
                </c:pt>
                <c:pt idx="68">
                  <c:v>-329169600</c:v>
                </c:pt>
                <c:pt idx="69">
                  <c:v>-326785400</c:v>
                </c:pt>
                <c:pt idx="70">
                  <c:v>-324388900</c:v>
                </c:pt>
                <c:pt idx="71">
                  <c:v>-321968800</c:v>
                </c:pt>
                <c:pt idx="72">
                  <c:v>-319514600</c:v>
                </c:pt>
                <c:pt idx="73">
                  <c:v>-317016100</c:v>
                </c:pt>
                <c:pt idx="74">
                  <c:v>-314464000</c:v>
                </c:pt>
                <c:pt idx="75">
                  <c:v>-311850300</c:v>
                </c:pt>
                <c:pt idx="76">
                  <c:v>-309168300</c:v>
                </c:pt>
                <c:pt idx="77">
                  <c:v>-306412600</c:v>
                </c:pt>
                <c:pt idx="78">
                  <c:v>-303579800</c:v>
                </c:pt>
                <c:pt idx="79">
                  <c:v>-300667800</c:v>
                </c:pt>
                <c:pt idx="80">
                  <c:v>-297676700</c:v>
                </c:pt>
                <c:pt idx="81">
                  <c:v>-294608000</c:v>
                </c:pt>
                <c:pt idx="82">
                  <c:v>-291465300</c:v>
                </c:pt>
                <c:pt idx="83">
                  <c:v>-288253500</c:v>
                </c:pt>
                <c:pt idx="84">
                  <c:v>-284979400</c:v>
                </c:pt>
                <c:pt idx="85">
                  <c:v>-281650700</c:v>
                </c:pt>
                <c:pt idx="86">
                  <c:v>-278276700</c:v>
                </c:pt>
                <c:pt idx="87">
                  <c:v>-274867400</c:v>
                </c:pt>
                <c:pt idx="88">
                  <c:v>-271433300</c:v>
                </c:pt>
                <c:pt idx="89">
                  <c:v>-267985700</c:v>
                </c:pt>
                <c:pt idx="90">
                  <c:v>-264535400</c:v>
                </c:pt>
                <c:pt idx="91">
                  <c:v>-261093700</c:v>
                </c:pt>
                <c:pt idx="92">
                  <c:v>-257671000</c:v>
                </c:pt>
                <c:pt idx="93">
                  <c:v>-254277100</c:v>
                </c:pt>
                <c:pt idx="94">
                  <c:v>-250920700</c:v>
                </c:pt>
                <c:pt idx="95">
                  <c:v>-247609500</c:v>
                </c:pt>
                <c:pt idx="96">
                  <c:v>-244349600</c:v>
                </c:pt>
                <c:pt idx="97">
                  <c:v>-241145500</c:v>
                </c:pt>
                <c:pt idx="98">
                  <c:v>-238000500</c:v>
                </c:pt>
                <c:pt idx="99">
                  <c:v>-234915500</c:v>
                </c:pt>
                <c:pt idx="100">
                  <c:v>-231890000</c:v>
                </c:pt>
                <c:pt idx="101">
                  <c:v>-228921700</c:v>
                </c:pt>
                <c:pt idx="102">
                  <c:v>-226006700</c:v>
                </c:pt>
                <c:pt idx="103">
                  <c:v>-223139200</c:v>
                </c:pt>
                <c:pt idx="104">
                  <c:v>-220312300</c:v>
                </c:pt>
                <c:pt idx="105">
                  <c:v>-217517600</c:v>
                </c:pt>
                <c:pt idx="106">
                  <c:v>-214745900</c:v>
                </c:pt>
                <c:pt idx="107">
                  <c:v>-211987100</c:v>
                </c:pt>
                <c:pt idx="108">
                  <c:v>-209230600</c:v>
                </c:pt>
                <c:pt idx="109">
                  <c:v>-206465600</c:v>
                </c:pt>
                <c:pt idx="110">
                  <c:v>-203681200</c:v>
                </c:pt>
                <c:pt idx="111">
                  <c:v>-200867200</c:v>
                </c:pt>
                <c:pt idx="112">
                  <c:v>-198013800</c:v>
                </c:pt>
                <c:pt idx="113">
                  <c:v>-195111900</c:v>
                </c:pt>
                <c:pt idx="114">
                  <c:v>-192153900</c:v>
                </c:pt>
                <c:pt idx="115">
                  <c:v>-189133400</c:v>
                </c:pt>
                <c:pt idx="116">
                  <c:v>-186045300</c:v>
                </c:pt>
                <c:pt idx="117">
                  <c:v>-182886600</c:v>
                </c:pt>
                <c:pt idx="118">
                  <c:v>-179655700</c:v>
                </c:pt>
                <c:pt idx="119">
                  <c:v>-176352800</c:v>
                </c:pt>
                <c:pt idx="120">
                  <c:v>-172980200</c:v>
                </c:pt>
                <c:pt idx="121">
                  <c:v>-169541700</c:v>
                </c:pt>
                <c:pt idx="122">
                  <c:v>-166042900</c:v>
                </c:pt>
                <c:pt idx="123">
                  <c:v>-162490800</c:v>
                </c:pt>
                <c:pt idx="124">
                  <c:v>-158893700</c:v>
                </c:pt>
                <c:pt idx="125">
                  <c:v>-155261600</c:v>
                </c:pt>
                <c:pt idx="126">
                  <c:v>-151604600</c:v>
                </c:pt>
                <c:pt idx="127">
                  <c:v>-147934100</c:v>
                </c:pt>
                <c:pt idx="128">
                  <c:v>-144261400</c:v>
                </c:pt>
                <c:pt idx="129">
                  <c:v>-140598100</c:v>
                </c:pt>
                <c:pt idx="130">
                  <c:v>-136955500</c:v>
                </c:pt>
                <c:pt idx="131">
                  <c:v>-133344200</c:v>
                </c:pt>
                <c:pt idx="132">
                  <c:v>-129774300</c:v>
                </c:pt>
                <c:pt idx="133">
                  <c:v>-126254400</c:v>
                </c:pt>
                <c:pt idx="134">
                  <c:v>-122792000</c:v>
                </c:pt>
                <c:pt idx="135">
                  <c:v>-119393000</c:v>
                </c:pt>
                <c:pt idx="136">
                  <c:v>-116061700</c:v>
                </c:pt>
                <c:pt idx="137">
                  <c:v>-112800300</c:v>
                </c:pt>
                <c:pt idx="138">
                  <c:v>-109609300</c:v>
                </c:pt>
                <c:pt idx="139">
                  <c:v>-106487100</c:v>
                </c:pt>
                <c:pt idx="140">
                  <c:v>-103430300</c:v>
                </c:pt>
                <c:pt idx="141">
                  <c:v>-100433600</c:v>
                </c:pt>
                <c:pt idx="142">
                  <c:v>-97489900</c:v>
                </c:pt>
                <c:pt idx="143">
                  <c:v>-94590440</c:v>
                </c:pt>
                <c:pt idx="144">
                  <c:v>-91725260</c:v>
                </c:pt>
                <c:pt idx="145">
                  <c:v>-88883090</c:v>
                </c:pt>
                <c:pt idx="146">
                  <c:v>-86051860</c:v>
                </c:pt>
                <c:pt idx="147">
                  <c:v>-83218910</c:v>
                </c:pt>
                <c:pt idx="148">
                  <c:v>-80371280</c:v>
                </c:pt>
                <c:pt idx="149">
                  <c:v>-77496080</c:v>
                </c:pt>
                <c:pt idx="150">
                  <c:v>-74580820</c:v>
                </c:pt>
                <c:pt idx="151">
                  <c:v>-71613620</c:v>
                </c:pt>
                <c:pt idx="152">
                  <c:v>-68583690</c:v>
                </c:pt>
                <c:pt idx="153">
                  <c:v>-65481440</c:v>
                </c:pt>
                <c:pt idx="154">
                  <c:v>-62298860</c:v>
                </c:pt>
                <c:pt idx="155">
                  <c:v>-59029640</c:v>
                </c:pt>
                <c:pt idx="156">
                  <c:v>-55669360</c:v>
                </c:pt>
                <c:pt idx="157">
                  <c:v>-52215690</c:v>
                </c:pt>
                <c:pt idx="158">
                  <c:v>-48668380</c:v>
                </c:pt>
                <c:pt idx="159">
                  <c:v>-45029310</c:v>
                </c:pt>
                <c:pt idx="160">
                  <c:v>-41302510</c:v>
                </c:pt>
                <c:pt idx="161">
                  <c:v>-37494010</c:v>
                </c:pt>
                <c:pt idx="162">
                  <c:v>-33611760</c:v>
                </c:pt>
                <c:pt idx="163">
                  <c:v>-29665460</c:v>
                </c:pt>
                <c:pt idx="164">
                  <c:v>-25666260</c:v>
                </c:pt>
                <c:pt idx="165">
                  <c:v>-21626630</c:v>
                </c:pt>
                <c:pt idx="166">
                  <c:v>-17559950</c:v>
                </c:pt>
                <c:pt idx="167">
                  <c:v>-13480250</c:v>
                </c:pt>
                <c:pt idx="168" formatCode="General">
                  <c:v>-9401883</c:v>
                </c:pt>
                <c:pt idx="169" formatCode="General">
                  <c:v>-5339153</c:v>
                </c:pt>
                <c:pt idx="170" formatCode="General">
                  <c:v>-1305996</c:v>
                </c:pt>
                <c:pt idx="171" formatCode="General">
                  <c:v>2684380</c:v>
                </c:pt>
                <c:pt idx="172" formatCode="General">
                  <c:v>6619797</c:v>
                </c:pt>
                <c:pt idx="173">
                  <c:v>10489410</c:v>
                </c:pt>
                <c:pt idx="174">
                  <c:v>14284000</c:v>
                </c:pt>
                <c:pt idx="175">
                  <c:v>17996130</c:v>
                </c:pt>
                <c:pt idx="176">
                  <c:v>21620430</c:v>
                </c:pt>
                <c:pt idx="177">
                  <c:v>25153670</c:v>
                </c:pt>
                <c:pt idx="178">
                  <c:v>28594850</c:v>
                </c:pt>
                <c:pt idx="179">
                  <c:v>31945250</c:v>
                </c:pt>
                <c:pt idx="180">
                  <c:v>35208420</c:v>
                </c:pt>
                <c:pt idx="181">
                  <c:v>38390050</c:v>
                </c:pt>
                <c:pt idx="182">
                  <c:v>41497910</c:v>
                </c:pt>
                <c:pt idx="183">
                  <c:v>44541600</c:v>
                </c:pt>
                <c:pt idx="184">
                  <c:v>47532400</c:v>
                </c:pt>
                <c:pt idx="185">
                  <c:v>50482940</c:v>
                </c:pt>
                <c:pt idx="186">
                  <c:v>53406930</c:v>
                </c:pt>
                <c:pt idx="187">
                  <c:v>56318820</c:v>
                </c:pt>
                <c:pt idx="188">
                  <c:v>59233450</c:v>
                </c:pt>
                <c:pt idx="189">
                  <c:v>62165740</c:v>
                </c:pt>
                <c:pt idx="190">
                  <c:v>65130270</c:v>
                </c:pt>
                <c:pt idx="191">
                  <c:v>68140980</c:v>
                </c:pt>
                <c:pt idx="192">
                  <c:v>71210740</c:v>
                </c:pt>
                <c:pt idx="193">
                  <c:v>74351210</c:v>
                </c:pt>
                <c:pt idx="194">
                  <c:v>77572310</c:v>
                </c:pt>
                <c:pt idx="195">
                  <c:v>80882230</c:v>
                </c:pt>
                <c:pt idx="196">
                  <c:v>84287070</c:v>
                </c:pt>
                <c:pt idx="197">
                  <c:v>87790700</c:v>
                </c:pt>
                <c:pt idx="198">
                  <c:v>91394670</c:v>
                </c:pt>
                <c:pt idx="199">
                  <c:v>95098190</c:v>
                </c:pt>
                <c:pt idx="200">
                  <c:v>98898150</c:v>
                </c:pt>
                <c:pt idx="201">
                  <c:v>102789100</c:v>
                </c:pt>
                <c:pt idx="202">
                  <c:v>106763500</c:v>
                </c:pt>
                <c:pt idx="203">
                  <c:v>110811600</c:v>
                </c:pt>
                <c:pt idx="204">
                  <c:v>114922200</c:v>
                </c:pt>
                <c:pt idx="205">
                  <c:v>119082300</c:v>
                </c:pt>
                <c:pt idx="206">
                  <c:v>123277700</c:v>
                </c:pt>
                <c:pt idx="207">
                  <c:v>127493400</c:v>
                </c:pt>
                <c:pt idx="208">
                  <c:v>131713700</c:v>
                </c:pt>
                <c:pt idx="209">
                  <c:v>135923000</c:v>
                </c:pt>
                <c:pt idx="210">
                  <c:v>140105300</c:v>
                </c:pt>
                <c:pt idx="211">
                  <c:v>144245600</c:v>
                </c:pt>
                <c:pt idx="212">
                  <c:v>148329600</c:v>
                </c:pt>
                <c:pt idx="213">
                  <c:v>152344100</c:v>
                </c:pt>
                <c:pt idx="214">
                  <c:v>156277600</c:v>
                </c:pt>
                <c:pt idx="215">
                  <c:v>160120000</c:v>
                </c:pt>
                <c:pt idx="216">
                  <c:v>163863400</c:v>
                </c:pt>
                <c:pt idx="217">
                  <c:v>167502100</c:v>
                </c:pt>
                <c:pt idx="218">
                  <c:v>171032500</c:v>
                </c:pt>
                <c:pt idx="219">
                  <c:v>174453500</c:v>
                </c:pt>
                <c:pt idx="220">
                  <c:v>177766200</c:v>
                </c:pt>
                <c:pt idx="221">
                  <c:v>180974000</c:v>
                </c:pt>
                <c:pt idx="222">
                  <c:v>184082800</c:v>
                </c:pt>
                <c:pt idx="223">
                  <c:v>187100400</c:v>
                </c:pt>
                <c:pt idx="224">
                  <c:v>190036500</c:v>
                </c:pt>
                <c:pt idx="225">
                  <c:v>192902600</c:v>
                </c:pt>
                <c:pt idx="226">
                  <c:v>195711500</c:v>
                </c:pt>
                <c:pt idx="227">
                  <c:v>198477200</c:v>
                </c:pt>
                <c:pt idx="228">
                  <c:v>201214500</c:v>
                </c:pt>
                <c:pt idx="229">
                  <c:v>203938800</c:v>
                </c:pt>
                <c:pt idx="230">
                  <c:v>206665400</c:v>
                </c:pt>
                <c:pt idx="231">
                  <c:v>209409600</c:v>
                </c:pt>
                <c:pt idx="232">
                  <c:v>212186100</c:v>
                </c:pt>
                <c:pt idx="233">
                  <c:v>215008800</c:v>
                </c:pt>
                <c:pt idx="234">
                  <c:v>217890500</c:v>
                </c:pt>
                <c:pt idx="235">
                  <c:v>220842700</c:v>
                </c:pt>
                <c:pt idx="236">
                  <c:v>223875000</c:v>
                </c:pt>
                <c:pt idx="237">
                  <c:v>226995600</c:v>
                </c:pt>
                <c:pt idx="238">
                  <c:v>230210400</c:v>
                </c:pt>
                <c:pt idx="239">
                  <c:v>233523600</c:v>
                </c:pt>
                <c:pt idx="240">
                  <c:v>236937200</c:v>
                </c:pt>
                <c:pt idx="241">
                  <c:v>240451200</c:v>
                </c:pt>
                <c:pt idx="242">
                  <c:v>244063600</c:v>
                </c:pt>
                <c:pt idx="243">
                  <c:v>247770300</c:v>
                </c:pt>
                <c:pt idx="244">
                  <c:v>251565800</c:v>
                </c:pt>
                <c:pt idx="245">
                  <c:v>255442700</c:v>
                </c:pt>
                <c:pt idx="246">
                  <c:v>259392500</c:v>
                </c:pt>
                <c:pt idx="247">
                  <c:v>263405200</c:v>
                </c:pt>
                <c:pt idx="248">
                  <c:v>267470200</c:v>
                </c:pt>
                <c:pt idx="249">
                  <c:v>271576200</c:v>
                </c:pt>
                <c:pt idx="250">
                  <c:v>275711500</c:v>
                </c:pt>
                <c:pt idx="251">
                  <c:v>279864400</c:v>
                </c:pt>
                <c:pt idx="252">
                  <c:v>284023300</c:v>
                </c:pt>
                <c:pt idx="253">
                  <c:v>288177200</c:v>
                </c:pt>
                <c:pt idx="254">
                  <c:v>292315400</c:v>
                </c:pt>
                <c:pt idx="255">
                  <c:v>296428600</c:v>
                </c:pt>
                <c:pt idx="256">
                  <c:v>300508300</c:v>
                </c:pt>
                <c:pt idx="257">
                  <c:v>304546900</c:v>
                </c:pt>
                <c:pt idx="258">
                  <c:v>308538700</c:v>
                </c:pt>
                <c:pt idx="259">
                  <c:v>312478700</c:v>
                </c:pt>
                <c:pt idx="260">
                  <c:v>316363600</c:v>
                </c:pt>
                <c:pt idx="261">
                  <c:v>320191500</c:v>
                </c:pt>
                <c:pt idx="262">
                  <c:v>323961800</c:v>
                </c:pt>
                <c:pt idx="263">
                  <c:v>327674800</c:v>
                </c:pt>
                <c:pt idx="264">
                  <c:v>331332400</c:v>
                </c:pt>
                <c:pt idx="265">
                  <c:v>334936800</c:v>
                </c:pt>
                <c:pt idx="266">
                  <c:v>338491800</c:v>
                </c:pt>
                <c:pt idx="267">
                  <c:v>342000900</c:v>
                </c:pt>
                <c:pt idx="268">
                  <c:v>345468500</c:v>
                </c:pt>
                <c:pt idx="269">
                  <c:v>348899200</c:v>
                </c:pt>
                <c:pt idx="270">
                  <c:v>352297600</c:v>
                </c:pt>
                <c:pt idx="271">
                  <c:v>355667700</c:v>
                </c:pt>
                <c:pt idx="272">
                  <c:v>359013500</c:v>
                </c:pt>
                <c:pt idx="273">
                  <c:v>362338500</c:v>
                </c:pt>
                <c:pt idx="274">
                  <c:v>365645200</c:v>
                </c:pt>
                <c:pt idx="275">
                  <c:v>368935800</c:v>
                </c:pt>
                <c:pt idx="276">
                  <c:v>372211200</c:v>
                </c:pt>
                <c:pt idx="277">
                  <c:v>375471800</c:v>
                </c:pt>
                <c:pt idx="278">
                  <c:v>378716700</c:v>
                </c:pt>
                <c:pt idx="279">
                  <c:v>381944700</c:v>
                </c:pt>
                <c:pt idx="280">
                  <c:v>385153500</c:v>
                </c:pt>
                <c:pt idx="281">
                  <c:v>388340000</c:v>
                </c:pt>
                <c:pt idx="282">
                  <c:v>391500900</c:v>
                </c:pt>
                <c:pt idx="283">
                  <c:v>394632200</c:v>
                </c:pt>
                <c:pt idx="284">
                  <c:v>397730000</c:v>
                </c:pt>
                <c:pt idx="285">
                  <c:v>400790000</c:v>
                </c:pt>
                <c:pt idx="286">
                  <c:v>403808500</c:v>
                </c:pt>
                <c:pt idx="287">
                  <c:v>406782000</c:v>
                </c:pt>
                <c:pt idx="288">
                  <c:v>409707700</c:v>
                </c:pt>
                <c:pt idx="289">
                  <c:v>412583300</c:v>
                </c:pt>
                <c:pt idx="290">
                  <c:v>415407700</c:v>
                </c:pt>
                <c:pt idx="291">
                  <c:v>418181200</c:v>
                </c:pt>
                <c:pt idx="292">
                  <c:v>420904600</c:v>
                </c:pt>
                <c:pt idx="293">
                  <c:v>423580700</c:v>
                </c:pt>
                <c:pt idx="294">
                  <c:v>426213600</c:v>
                </c:pt>
                <c:pt idx="295">
                  <c:v>428808600</c:v>
                </c:pt>
                <c:pt idx="296">
                  <c:v>431372400</c:v>
                </c:pt>
                <c:pt idx="297">
                  <c:v>433913200</c:v>
                </c:pt>
                <c:pt idx="298">
                  <c:v>436440100</c:v>
                </c:pt>
                <c:pt idx="299">
                  <c:v>438963500</c:v>
                </c:pt>
                <c:pt idx="300">
                  <c:v>441494300</c:v>
                </c:pt>
                <c:pt idx="301">
                  <c:v>444044600</c:v>
                </c:pt>
                <c:pt idx="302">
                  <c:v>446626100</c:v>
                </c:pt>
                <c:pt idx="303">
                  <c:v>449250800</c:v>
                </c:pt>
                <c:pt idx="304">
                  <c:v>451930400</c:v>
                </c:pt>
                <c:pt idx="305">
                  <c:v>454676000</c:v>
                </c:pt>
                <c:pt idx="306">
                  <c:v>457497700</c:v>
                </c:pt>
                <c:pt idx="307">
                  <c:v>460404400</c:v>
                </c:pt>
                <c:pt idx="308">
                  <c:v>463403000</c:v>
                </c:pt>
                <c:pt idx="309">
                  <c:v>466499000</c:v>
                </c:pt>
                <c:pt idx="310">
                  <c:v>469695100</c:v>
                </c:pt>
                <c:pt idx="311">
                  <c:v>472992200</c:v>
                </c:pt>
                <c:pt idx="312">
                  <c:v>476388200</c:v>
                </c:pt>
                <c:pt idx="313">
                  <c:v>479878100</c:v>
                </c:pt>
                <c:pt idx="314">
                  <c:v>483454300</c:v>
                </c:pt>
                <c:pt idx="315">
                  <c:v>487106200</c:v>
                </c:pt>
                <c:pt idx="316">
                  <c:v>490820300</c:v>
                </c:pt>
                <c:pt idx="317">
                  <c:v>494580100</c:v>
                </c:pt>
                <c:pt idx="318">
                  <c:v>498366700</c:v>
                </c:pt>
                <c:pt idx="319">
                  <c:v>502158600</c:v>
                </c:pt>
                <c:pt idx="320">
                  <c:v>505932000</c:v>
                </c:pt>
                <c:pt idx="321">
                  <c:v>509661400</c:v>
                </c:pt>
                <c:pt idx="322">
                  <c:v>513319700</c:v>
                </c:pt>
                <c:pt idx="323">
                  <c:v>516878600</c:v>
                </c:pt>
                <c:pt idx="324">
                  <c:v>520309000</c:v>
                </c:pt>
                <c:pt idx="325">
                  <c:v>523581900</c:v>
                </c:pt>
                <c:pt idx="326">
                  <c:v>526668200</c:v>
                </c:pt>
                <c:pt idx="327">
                  <c:v>529539500</c:v>
                </c:pt>
                <c:pt idx="328">
                  <c:v>532169000</c:v>
                </c:pt>
                <c:pt idx="329">
                  <c:v>534531100</c:v>
                </c:pt>
                <c:pt idx="330">
                  <c:v>536602400</c:v>
                </c:pt>
                <c:pt idx="331">
                  <c:v>538362200</c:v>
                </c:pt>
                <c:pt idx="332">
                  <c:v>539792500</c:v>
                </c:pt>
                <c:pt idx="333">
                  <c:v>540878500</c:v>
                </c:pt>
                <c:pt idx="334">
                  <c:v>541608800</c:v>
                </c:pt>
                <c:pt idx="335">
                  <c:v>541976100</c:v>
                </c:pt>
              </c:numCache>
            </c:numRef>
          </c:xVal>
          <c:yVal>
            <c:numRef>
              <c:f>ServerSubsampling_artefakte!$B$2:$B$576</c:f>
              <c:numCache>
                <c:formatCode>0.00E+00</c:formatCode>
                <c:ptCount val="575"/>
                <c:pt idx="0">
                  <c:v>-92688530</c:v>
                </c:pt>
                <c:pt idx="1">
                  <c:v>-92588750</c:v>
                </c:pt>
                <c:pt idx="2">
                  <c:v>-92389510</c:v>
                </c:pt>
                <c:pt idx="3">
                  <c:v>-92091350</c:v>
                </c:pt>
                <c:pt idx="4">
                  <c:v>-91695130</c:v>
                </c:pt>
                <c:pt idx="5">
                  <c:v>-91201950</c:v>
                </c:pt>
                <c:pt idx="6">
                  <c:v>-90613220</c:v>
                </c:pt>
                <c:pt idx="7">
                  <c:v>-89930620</c:v>
                </c:pt>
                <c:pt idx="8">
                  <c:v>-89156050</c:v>
                </c:pt>
                <c:pt idx="9">
                  <c:v>-88291660</c:v>
                </c:pt>
                <c:pt idx="10">
                  <c:v>-87339850</c:v>
                </c:pt>
                <c:pt idx="11">
                  <c:v>-86303280</c:v>
                </c:pt>
                <c:pt idx="12">
                  <c:v>-85184780</c:v>
                </c:pt>
                <c:pt idx="13">
                  <c:v>-83987410</c:v>
                </c:pt>
                <c:pt idx="14">
                  <c:v>-82714390</c:v>
                </c:pt>
                <c:pt idx="15">
                  <c:v>-81369150</c:v>
                </c:pt>
                <c:pt idx="16">
                  <c:v>-79955260</c:v>
                </c:pt>
                <c:pt idx="17">
                  <c:v>-78476440</c:v>
                </c:pt>
                <c:pt idx="18">
                  <c:v>-76936520</c:v>
                </c:pt>
                <c:pt idx="19">
                  <c:v>-75339460</c:v>
                </c:pt>
                <c:pt idx="20">
                  <c:v>-73689300</c:v>
                </c:pt>
                <c:pt idx="21">
                  <c:v>-71990180</c:v>
                </c:pt>
                <c:pt idx="22">
                  <c:v>-70246260</c:v>
                </c:pt>
                <c:pt idx="23">
                  <c:v>-68461780</c:v>
                </c:pt>
                <c:pt idx="24">
                  <c:v>-66640980</c:v>
                </c:pt>
                <c:pt idx="25">
                  <c:v>-64788100</c:v>
                </c:pt>
                <c:pt idx="26">
                  <c:v>-62907380</c:v>
                </c:pt>
                <c:pt idx="27">
                  <c:v>-61003020</c:v>
                </c:pt>
                <c:pt idx="28">
                  <c:v>-59079200</c:v>
                </c:pt>
                <c:pt idx="29">
                  <c:v>-57140010</c:v>
                </c:pt>
                <c:pt idx="30">
                  <c:v>-55189460</c:v>
                </c:pt>
                <c:pt idx="31">
                  <c:v>-53231490</c:v>
                </c:pt>
                <c:pt idx="32">
                  <c:v>-51269910</c:v>
                </c:pt>
                <c:pt idx="33">
                  <c:v>-49308420</c:v>
                </c:pt>
                <c:pt idx="34">
                  <c:v>-47350590</c:v>
                </c:pt>
                <c:pt idx="35">
                  <c:v>-45399820</c:v>
                </c:pt>
                <c:pt idx="36">
                  <c:v>-43459390</c:v>
                </c:pt>
                <c:pt idx="37">
                  <c:v>-41532380</c:v>
                </c:pt>
                <c:pt idx="38">
                  <c:v>-39621710</c:v>
                </c:pt>
                <c:pt idx="39">
                  <c:v>-37730100</c:v>
                </c:pt>
                <c:pt idx="40">
                  <c:v>-35860100</c:v>
                </c:pt>
                <c:pt idx="41">
                  <c:v>-34014070</c:v>
                </c:pt>
                <c:pt idx="42">
                  <c:v>-32194100</c:v>
                </c:pt>
                <c:pt idx="43">
                  <c:v>-30402180</c:v>
                </c:pt>
                <c:pt idx="44">
                  <c:v>-28640010</c:v>
                </c:pt>
                <c:pt idx="45">
                  <c:v>-26909120</c:v>
                </c:pt>
                <c:pt idx="46">
                  <c:v>-25210820</c:v>
                </c:pt>
                <c:pt idx="47">
                  <c:v>-23546210</c:v>
                </c:pt>
                <c:pt idx="48">
                  <c:v>-21916190</c:v>
                </c:pt>
                <c:pt idx="49">
                  <c:v>-20321460</c:v>
                </c:pt>
                <c:pt idx="50">
                  <c:v>-18762520</c:v>
                </c:pt>
                <c:pt idx="51">
                  <c:v>-17239650</c:v>
                </c:pt>
                <c:pt idx="52">
                  <c:v>-15752990</c:v>
                </c:pt>
                <c:pt idx="53">
                  <c:v>-14302480</c:v>
                </c:pt>
                <c:pt idx="54">
                  <c:v>-12887880</c:v>
                </c:pt>
                <c:pt idx="55">
                  <c:v>-11508780</c:v>
                </c:pt>
                <c:pt idx="56">
                  <c:v>-10164650</c:v>
                </c:pt>
                <c:pt idx="57" formatCode="General">
                  <c:v>-8854777</c:v>
                </c:pt>
                <c:pt idx="58" formatCode="General">
                  <c:v>-7578343</c:v>
                </c:pt>
                <c:pt idx="59" formatCode="General">
                  <c:v>-6334392</c:v>
                </c:pt>
                <c:pt idx="60" formatCode="General">
                  <c:v>-5121851</c:v>
                </c:pt>
                <c:pt idx="61" formatCode="General">
                  <c:v>-3939569</c:v>
                </c:pt>
                <c:pt idx="62" formatCode="General">
                  <c:v>-2786288</c:v>
                </c:pt>
                <c:pt idx="63" formatCode="General">
                  <c:v>-1660686</c:v>
                </c:pt>
                <c:pt idx="64" formatCode="General">
                  <c:v>-561367</c:v>
                </c:pt>
                <c:pt idx="65" formatCode="General">
                  <c:v>513102</c:v>
                </c:pt>
                <c:pt idx="66" formatCode="General">
                  <c:v>1564202</c:v>
                </c:pt>
                <c:pt idx="67" formatCode="General">
                  <c:v>2593437</c:v>
                </c:pt>
                <c:pt idx="68" formatCode="General">
                  <c:v>3602325</c:v>
                </c:pt>
                <c:pt idx="69" formatCode="General">
                  <c:v>4592391</c:v>
                </c:pt>
                <c:pt idx="70" formatCode="General">
                  <c:v>5565142</c:v>
                </c:pt>
                <c:pt idx="71" formatCode="General">
                  <c:v>6522071</c:v>
                </c:pt>
                <c:pt idx="72" formatCode="General">
                  <c:v>7464642</c:v>
                </c:pt>
                <c:pt idx="73" formatCode="General">
                  <c:v>8394271</c:v>
                </c:pt>
                <c:pt idx="74" formatCode="General">
                  <c:v>9312336</c:v>
                </c:pt>
                <c:pt idx="75">
                  <c:v>10220140</c:v>
                </c:pt>
                <c:pt idx="76">
                  <c:v>11118930</c:v>
                </c:pt>
                <c:pt idx="77">
                  <c:v>12009880</c:v>
                </c:pt>
                <c:pt idx="78">
                  <c:v>12894070</c:v>
                </c:pt>
                <c:pt idx="79">
                  <c:v>13772500</c:v>
                </c:pt>
                <c:pt idx="80">
                  <c:v>14646080</c:v>
                </c:pt>
                <c:pt idx="81">
                  <c:v>15515620</c:v>
                </c:pt>
                <c:pt idx="82">
                  <c:v>16381830</c:v>
                </c:pt>
                <c:pt idx="83">
                  <c:v>17245310</c:v>
                </c:pt>
                <c:pt idx="84">
                  <c:v>18106550</c:v>
                </c:pt>
                <c:pt idx="85">
                  <c:v>18965960</c:v>
                </c:pt>
                <c:pt idx="86">
                  <c:v>19823800</c:v>
                </c:pt>
                <c:pt idx="87">
                  <c:v>20680270</c:v>
                </c:pt>
                <c:pt idx="88">
                  <c:v>21535420</c:v>
                </c:pt>
                <c:pt idx="89">
                  <c:v>22389220</c:v>
                </c:pt>
                <c:pt idx="90">
                  <c:v>23241530</c:v>
                </c:pt>
                <c:pt idx="91">
                  <c:v>24092130</c:v>
                </c:pt>
                <c:pt idx="92">
                  <c:v>24940680</c:v>
                </c:pt>
                <c:pt idx="93">
                  <c:v>25786760</c:v>
                </c:pt>
                <c:pt idx="94">
                  <c:v>26629860</c:v>
                </c:pt>
                <c:pt idx="95">
                  <c:v>27469420</c:v>
                </c:pt>
                <c:pt idx="96">
                  <c:v>28304750</c:v>
                </c:pt>
                <c:pt idx="97">
                  <c:v>29135160</c:v>
                </c:pt>
                <c:pt idx="98">
                  <c:v>29959840</c:v>
                </c:pt>
                <c:pt idx="99">
                  <c:v>30777980</c:v>
                </c:pt>
                <c:pt idx="100">
                  <c:v>31588680</c:v>
                </c:pt>
                <c:pt idx="101">
                  <c:v>32391040</c:v>
                </c:pt>
                <c:pt idx="102">
                  <c:v>33184090</c:v>
                </c:pt>
                <c:pt idx="103">
                  <c:v>33966880</c:v>
                </c:pt>
                <c:pt idx="104">
                  <c:v>34738430</c:v>
                </c:pt>
                <c:pt idx="105">
                  <c:v>35497720</c:v>
                </c:pt>
                <c:pt idx="106">
                  <c:v>36243800</c:v>
                </c:pt>
                <c:pt idx="107">
                  <c:v>36975660</c:v>
                </c:pt>
                <c:pt idx="108">
                  <c:v>37692360</c:v>
                </c:pt>
                <c:pt idx="109">
                  <c:v>38392940</c:v>
                </c:pt>
                <c:pt idx="110">
                  <c:v>39076490</c:v>
                </c:pt>
                <c:pt idx="111">
                  <c:v>39742150</c:v>
                </c:pt>
                <c:pt idx="112">
                  <c:v>40389070</c:v>
                </c:pt>
                <c:pt idx="113">
                  <c:v>41016490</c:v>
                </c:pt>
                <c:pt idx="114">
                  <c:v>41623650</c:v>
                </c:pt>
                <c:pt idx="115">
                  <c:v>42209900</c:v>
                </c:pt>
                <c:pt idx="116">
                  <c:v>42774620</c:v>
                </c:pt>
                <c:pt idx="117">
                  <c:v>43317270</c:v>
                </c:pt>
                <c:pt idx="118">
                  <c:v>43837360</c:v>
                </c:pt>
                <c:pt idx="119">
                  <c:v>44334490</c:v>
                </c:pt>
                <c:pt idx="120">
                  <c:v>44808340</c:v>
                </c:pt>
                <c:pt idx="121">
                  <c:v>45258640</c:v>
                </c:pt>
                <c:pt idx="122">
                  <c:v>45685200</c:v>
                </c:pt>
                <c:pt idx="123">
                  <c:v>46087930</c:v>
                </c:pt>
                <c:pt idx="124">
                  <c:v>46466790</c:v>
                </c:pt>
                <c:pt idx="125">
                  <c:v>46821810</c:v>
                </c:pt>
                <c:pt idx="126">
                  <c:v>47153140</c:v>
                </c:pt>
                <c:pt idx="127">
                  <c:v>47460920</c:v>
                </c:pt>
                <c:pt idx="128">
                  <c:v>47745440</c:v>
                </c:pt>
                <c:pt idx="129">
                  <c:v>48007000</c:v>
                </c:pt>
                <c:pt idx="130">
                  <c:v>48246010</c:v>
                </c:pt>
                <c:pt idx="131">
                  <c:v>48462860</c:v>
                </c:pt>
                <c:pt idx="132">
                  <c:v>48658100</c:v>
                </c:pt>
                <c:pt idx="133">
                  <c:v>48832240</c:v>
                </c:pt>
                <c:pt idx="134">
                  <c:v>48985880</c:v>
                </c:pt>
                <c:pt idx="135">
                  <c:v>49119650</c:v>
                </c:pt>
                <c:pt idx="136">
                  <c:v>49234210</c:v>
                </c:pt>
                <c:pt idx="137">
                  <c:v>49330250</c:v>
                </c:pt>
                <c:pt idx="138">
                  <c:v>49408500</c:v>
                </c:pt>
                <c:pt idx="139">
                  <c:v>49469700</c:v>
                </c:pt>
                <c:pt idx="140">
                  <c:v>49514570</c:v>
                </c:pt>
                <c:pt idx="141">
                  <c:v>49543900</c:v>
                </c:pt>
                <c:pt idx="142">
                  <c:v>49558420</c:v>
                </c:pt>
                <c:pt idx="143">
                  <c:v>49558880</c:v>
                </c:pt>
                <c:pt idx="144">
                  <c:v>49546050</c:v>
                </c:pt>
                <c:pt idx="145">
                  <c:v>49520640</c:v>
                </c:pt>
                <c:pt idx="146">
                  <c:v>49483360</c:v>
                </c:pt>
                <c:pt idx="147">
                  <c:v>49434900</c:v>
                </c:pt>
                <c:pt idx="148">
                  <c:v>49375890</c:v>
                </c:pt>
                <c:pt idx="149">
                  <c:v>49306990</c:v>
                </c:pt>
                <c:pt idx="150">
                  <c:v>49228760</c:v>
                </c:pt>
                <c:pt idx="151">
                  <c:v>49141750</c:v>
                </c:pt>
                <c:pt idx="152">
                  <c:v>49046460</c:v>
                </c:pt>
                <c:pt idx="153">
                  <c:v>48943340</c:v>
                </c:pt>
                <c:pt idx="154">
                  <c:v>48832810</c:v>
                </c:pt>
                <c:pt idx="155">
                  <c:v>48715200</c:v>
                </c:pt>
                <c:pt idx="156">
                  <c:v>48590840</c:v>
                </c:pt>
                <c:pt idx="157">
                  <c:v>48459960</c:v>
                </c:pt>
                <c:pt idx="158">
                  <c:v>48322770</c:v>
                </c:pt>
                <c:pt idx="159">
                  <c:v>48179410</c:v>
                </c:pt>
                <c:pt idx="160">
                  <c:v>48029970</c:v>
                </c:pt>
                <c:pt idx="161">
                  <c:v>47874480</c:v>
                </c:pt>
                <c:pt idx="162">
                  <c:v>47712930</c:v>
                </c:pt>
                <c:pt idx="163">
                  <c:v>47545260</c:v>
                </c:pt>
                <c:pt idx="164">
                  <c:v>47371360</c:v>
                </c:pt>
                <c:pt idx="165">
                  <c:v>47191090</c:v>
                </c:pt>
                <c:pt idx="166">
                  <c:v>47004200</c:v>
                </c:pt>
                <c:pt idx="167">
                  <c:v>46810500</c:v>
                </c:pt>
                <c:pt idx="168">
                  <c:v>46609690</c:v>
                </c:pt>
                <c:pt idx="169">
                  <c:v>46401460</c:v>
                </c:pt>
                <c:pt idx="170">
                  <c:v>46185470</c:v>
                </c:pt>
                <c:pt idx="171">
                  <c:v>45961360</c:v>
                </c:pt>
                <c:pt idx="172">
                  <c:v>45728740</c:v>
                </c:pt>
                <c:pt idx="173">
                  <c:v>45487200</c:v>
                </c:pt>
                <c:pt idx="174">
                  <c:v>45236320</c:v>
                </c:pt>
                <c:pt idx="175">
                  <c:v>44975680</c:v>
                </c:pt>
                <c:pt idx="176">
                  <c:v>44704840</c:v>
                </c:pt>
                <c:pt idx="177">
                  <c:v>44423380</c:v>
                </c:pt>
                <c:pt idx="178">
                  <c:v>44130830</c:v>
                </c:pt>
                <c:pt idx="179">
                  <c:v>43826810</c:v>
                </c:pt>
                <c:pt idx="180">
                  <c:v>43510890</c:v>
                </c:pt>
                <c:pt idx="181">
                  <c:v>43182680</c:v>
                </c:pt>
                <c:pt idx="182">
                  <c:v>42841800</c:v>
                </c:pt>
                <c:pt idx="183">
                  <c:v>42487900</c:v>
                </c:pt>
                <c:pt idx="184">
                  <c:v>42120640</c:v>
                </c:pt>
                <c:pt idx="185">
                  <c:v>41739740</c:v>
                </c:pt>
                <c:pt idx="186">
                  <c:v>41344910</c:v>
                </c:pt>
                <c:pt idx="187">
                  <c:v>40935930</c:v>
                </c:pt>
                <c:pt idx="188">
                  <c:v>40512600</c:v>
                </c:pt>
                <c:pt idx="189">
                  <c:v>40074740</c:v>
                </c:pt>
                <c:pt idx="190">
                  <c:v>39622270</c:v>
                </c:pt>
                <c:pt idx="191">
                  <c:v>39155080</c:v>
                </c:pt>
                <c:pt idx="192">
                  <c:v>38673120</c:v>
                </c:pt>
                <c:pt idx="193">
                  <c:v>38176410</c:v>
                </c:pt>
                <c:pt idx="194">
                  <c:v>37664980</c:v>
                </c:pt>
                <c:pt idx="195">
                  <c:v>37138940</c:v>
                </c:pt>
                <c:pt idx="196">
                  <c:v>36598360</c:v>
                </c:pt>
                <c:pt idx="197">
                  <c:v>36043450</c:v>
                </c:pt>
                <c:pt idx="198">
                  <c:v>35474390</c:v>
                </c:pt>
                <c:pt idx="199">
                  <c:v>34891420</c:v>
                </c:pt>
                <c:pt idx="200">
                  <c:v>34294800</c:v>
                </c:pt>
                <c:pt idx="201">
                  <c:v>33684850</c:v>
                </c:pt>
                <c:pt idx="202">
                  <c:v>33061880</c:v>
                </c:pt>
                <c:pt idx="203">
                  <c:v>32426260</c:v>
                </c:pt>
                <c:pt idx="204">
                  <c:v>31778390</c:v>
                </c:pt>
                <c:pt idx="205">
                  <c:v>31118650</c:v>
                </c:pt>
                <c:pt idx="206">
                  <c:v>30447470</c:v>
                </c:pt>
                <c:pt idx="207">
                  <c:v>29765280</c:v>
                </c:pt>
                <c:pt idx="208">
                  <c:v>29072550</c:v>
                </c:pt>
                <c:pt idx="209">
                  <c:v>28369720</c:v>
                </c:pt>
                <c:pt idx="210">
                  <c:v>27657260</c:v>
                </c:pt>
                <c:pt idx="211">
                  <c:v>26935640</c:v>
                </c:pt>
                <c:pt idx="212">
                  <c:v>26205310</c:v>
                </c:pt>
                <c:pt idx="213">
                  <c:v>25466730</c:v>
                </c:pt>
                <c:pt idx="214">
                  <c:v>24720360</c:v>
                </c:pt>
                <c:pt idx="215">
                  <c:v>23966620</c:v>
                </c:pt>
                <c:pt idx="216">
                  <c:v>23205960</c:v>
                </c:pt>
                <c:pt idx="217">
                  <c:v>22438780</c:v>
                </c:pt>
                <c:pt idx="218">
                  <c:v>21665460</c:v>
                </c:pt>
                <c:pt idx="219">
                  <c:v>20886390</c:v>
                </c:pt>
                <c:pt idx="220">
                  <c:v>20101900</c:v>
                </c:pt>
                <c:pt idx="221">
                  <c:v>19312320</c:v>
                </c:pt>
                <c:pt idx="222">
                  <c:v>18517950</c:v>
                </c:pt>
                <c:pt idx="223">
                  <c:v>17719060</c:v>
                </c:pt>
                <c:pt idx="224">
                  <c:v>16915900</c:v>
                </c:pt>
                <c:pt idx="225">
                  <c:v>16108680</c:v>
                </c:pt>
                <c:pt idx="226">
                  <c:v>15297590</c:v>
                </c:pt>
                <c:pt idx="227">
                  <c:v>14482790</c:v>
                </c:pt>
                <c:pt idx="228">
                  <c:v>13664420</c:v>
                </c:pt>
                <c:pt idx="229">
                  <c:v>12842600</c:v>
                </c:pt>
                <c:pt idx="230">
                  <c:v>12017400</c:v>
                </c:pt>
                <c:pt idx="231">
                  <c:v>11188890</c:v>
                </c:pt>
                <c:pt idx="232">
                  <c:v>10357100</c:v>
                </c:pt>
                <c:pt idx="233" formatCode="General">
                  <c:v>9522078</c:v>
                </c:pt>
                <c:pt idx="234" formatCode="General">
                  <c:v>8683811</c:v>
                </c:pt>
                <c:pt idx="235" formatCode="General">
                  <c:v>7842303</c:v>
                </c:pt>
                <c:pt idx="236" formatCode="General">
                  <c:v>6997531</c:v>
                </c:pt>
                <c:pt idx="237" formatCode="General">
                  <c:v>6149471</c:v>
                </c:pt>
                <c:pt idx="238" formatCode="General">
                  <c:v>5298096</c:v>
                </c:pt>
                <c:pt idx="239" formatCode="General">
                  <c:v>4443373</c:v>
                </c:pt>
                <c:pt idx="240" formatCode="General">
                  <c:v>3585275</c:v>
                </c:pt>
                <c:pt idx="241" formatCode="General">
                  <c:v>2723783</c:v>
                </c:pt>
                <c:pt idx="242" formatCode="General">
                  <c:v>1858882</c:v>
                </c:pt>
                <c:pt idx="243" formatCode="General">
                  <c:v>990575</c:v>
                </c:pt>
                <c:pt idx="244" formatCode="General">
                  <c:v>118883</c:v>
                </c:pt>
                <c:pt idx="245" formatCode="General">
                  <c:v>-756157.1</c:v>
                </c:pt>
                <c:pt idx="246" formatCode="General">
                  <c:v>-1634481</c:v>
                </c:pt>
                <c:pt idx="247" formatCode="General">
                  <c:v>-2515996</c:v>
                </c:pt>
                <c:pt idx="248" formatCode="General">
                  <c:v>-3400579</c:v>
                </c:pt>
                <c:pt idx="249" formatCode="General">
                  <c:v>-4288074</c:v>
                </c:pt>
                <c:pt idx="250" formatCode="General">
                  <c:v>-5178288</c:v>
                </c:pt>
                <c:pt idx="251" formatCode="General">
                  <c:v>-6070987</c:v>
                </c:pt>
                <c:pt idx="252" formatCode="General">
                  <c:v>-6965894</c:v>
                </c:pt>
                <c:pt idx="253" formatCode="General">
                  <c:v>-7862692</c:v>
                </c:pt>
                <c:pt idx="254" formatCode="General">
                  <c:v>-8761014</c:v>
                </c:pt>
                <c:pt idx="255" formatCode="General">
                  <c:v>-9660451</c:v>
                </c:pt>
                <c:pt idx="256">
                  <c:v>-10560540</c:v>
                </c:pt>
                <c:pt idx="257">
                  <c:v>-11460760</c:v>
                </c:pt>
                <c:pt idx="258">
                  <c:v>-12360570</c:v>
                </c:pt>
                <c:pt idx="259">
                  <c:v>-13259360</c:v>
                </c:pt>
                <c:pt idx="260">
                  <c:v>-14156450</c:v>
                </c:pt>
                <c:pt idx="261">
                  <c:v>-15051170</c:v>
                </c:pt>
                <c:pt idx="262">
                  <c:v>-15942740</c:v>
                </c:pt>
                <c:pt idx="263">
                  <c:v>-16830370</c:v>
                </c:pt>
                <c:pt idx="264">
                  <c:v>-17713230</c:v>
                </c:pt>
                <c:pt idx="265">
                  <c:v>-18590440</c:v>
                </c:pt>
                <c:pt idx="266">
                  <c:v>-19461080</c:v>
                </c:pt>
                <c:pt idx="267">
                  <c:v>-20324210</c:v>
                </c:pt>
                <c:pt idx="268">
                  <c:v>-21178840</c:v>
                </c:pt>
                <c:pt idx="269">
                  <c:v>-22023960</c:v>
                </c:pt>
                <c:pt idx="270">
                  <c:v>-22858570</c:v>
                </c:pt>
                <c:pt idx="271">
                  <c:v>-23681600</c:v>
                </c:pt>
                <c:pt idx="272">
                  <c:v>-24492020</c:v>
                </c:pt>
                <c:pt idx="273">
                  <c:v>-25288740</c:v>
                </c:pt>
                <c:pt idx="274">
                  <c:v>-26070740</c:v>
                </c:pt>
                <c:pt idx="275">
                  <c:v>-26836920</c:v>
                </c:pt>
                <c:pt idx="276">
                  <c:v>-27586260</c:v>
                </c:pt>
                <c:pt idx="277">
                  <c:v>-28317720</c:v>
                </c:pt>
                <c:pt idx="278">
                  <c:v>-29030300</c:v>
                </c:pt>
                <c:pt idx="279">
                  <c:v>-29723010</c:v>
                </c:pt>
                <c:pt idx="280">
                  <c:v>-30394900</c:v>
                </c:pt>
                <c:pt idx="281">
                  <c:v>-31045080</c:v>
                </c:pt>
                <c:pt idx="282">
                  <c:v>-31672670</c:v>
                </c:pt>
                <c:pt idx="283">
                  <c:v>-32276880</c:v>
                </c:pt>
                <c:pt idx="284">
                  <c:v>-32856930</c:v>
                </c:pt>
                <c:pt idx="285">
                  <c:v>-33412150</c:v>
                </c:pt>
                <c:pt idx="286">
                  <c:v>-33941900</c:v>
                </c:pt>
                <c:pt idx="287">
                  <c:v>-34445640</c:v>
                </c:pt>
                <c:pt idx="288">
                  <c:v>-34922870</c:v>
                </c:pt>
                <c:pt idx="289">
                  <c:v>-35373210</c:v>
                </c:pt>
                <c:pt idx="290">
                  <c:v>-35796330</c:v>
                </c:pt>
                <c:pt idx="291">
                  <c:v>-36192010</c:v>
                </c:pt>
                <c:pt idx="292">
                  <c:v>-36560100</c:v>
                </c:pt>
                <c:pt idx="293">
                  <c:v>-36900540</c:v>
                </c:pt>
                <c:pt idx="294">
                  <c:v>-37213380</c:v>
                </c:pt>
                <c:pt idx="295">
                  <c:v>-37498760</c:v>
                </c:pt>
                <c:pt idx="296">
                  <c:v>-37756900</c:v>
                </c:pt>
                <c:pt idx="297">
                  <c:v>-37988140</c:v>
                </c:pt>
                <c:pt idx="298">
                  <c:v>-38192870</c:v>
                </c:pt>
                <c:pt idx="299">
                  <c:v>-38371620</c:v>
                </c:pt>
                <c:pt idx="300">
                  <c:v>-38524980</c:v>
                </c:pt>
                <c:pt idx="301">
                  <c:v>-38653660</c:v>
                </c:pt>
                <c:pt idx="302">
                  <c:v>-38758420</c:v>
                </c:pt>
                <c:pt idx="303">
                  <c:v>-38840110</c:v>
                </c:pt>
                <c:pt idx="304">
                  <c:v>-38899690</c:v>
                </c:pt>
                <c:pt idx="305">
                  <c:v>-38938160</c:v>
                </c:pt>
                <c:pt idx="306">
                  <c:v>-38956600</c:v>
                </c:pt>
                <c:pt idx="307">
                  <c:v>-38956190</c:v>
                </c:pt>
                <c:pt idx="308">
                  <c:v>-38938110</c:v>
                </c:pt>
                <c:pt idx="309">
                  <c:v>-38903650</c:v>
                </c:pt>
                <c:pt idx="310">
                  <c:v>-38854080</c:v>
                </c:pt>
                <c:pt idx="311">
                  <c:v>-38790800</c:v>
                </c:pt>
                <c:pt idx="312">
                  <c:v>-38715150</c:v>
                </c:pt>
                <c:pt idx="313">
                  <c:v>-38628580</c:v>
                </c:pt>
                <c:pt idx="314">
                  <c:v>-38532480</c:v>
                </c:pt>
                <c:pt idx="315">
                  <c:v>-38428340</c:v>
                </c:pt>
                <c:pt idx="316">
                  <c:v>-38317550</c:v>
                </c:pt>
                <c:pt idx="317">
                  <c:v>-38201590</c:v>
                </c:pt>
                <c:pt idx="318">
                  <c:v>-38081870</c:v>
                </c:pt>
                <c:pt idx="319">
                  <c:v>-37959810</c:v>
                </c:pt>
                <c:pt idx="320">
                  <c:v>-37836780</c:v>
                </c:pt>
                <c:pt idx="321">
                  <c:v>-37714120</c:v>
                </c:pt>
                <c:pt idx="322">
                  <c:v>-37593140</c:v>
                </c:pt>
                <c:pt idx="323">
                  <c:v>-37475100</c:v>
                </c:pt>
                <c:pt idx="324">
                  <c:v>-37361180</c:v>
                </c:pt>
                <c:pt idx="325">
                  <c:v>-37252510</c:v>
                </c:pt>
                <c:pt idx="326">
                  <c:v>-37150160</c:v>
                </c:pt>
                <c:pt idx="327">
                  <c:v>-37055100</c:v>
                </c:pt>
                <c:pt idx="328">
                  <c:v>-36968260</c:v>
                </c:pt>
                <c:pt idx="329">
                  <c:v>-36890420</c:v>
                </c:pt>
                <c:pt idx="330">
                  <c:v>-36822340</c:v>
                </c:pt>
                <c:pt idx="331">
                  <c:v>-36764620</c:v>
                </c:pt>
                <c:pt idx="332">
                  <c:v>-36717810</c:v>
                </c:pt>
                <c:pt idx="333">
                  <c:v>-36682310</c:v>
                </c:pt>
                <c:pt idx="334">
                  <c:v>-36658470</c:v>
                </c:pt>
                <c:pt idx="335">
                  <c:v>-3664650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96802056"/>
        <c:axId val="496795392"/>
      </c:scatterChart>
      <c:valAx>
        <c:axId val="496802056"/>
        <c:scaling>
          <c:orientation val="minMax"/>
          <c:max val="570434000"/>
          <c:min val="-527611300.00000006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6795392"/>
        <c:crosses val="autoZero"/>
        <c:crossBetween val="midCat"/>
      </c:valAx>
      <c:valAx>
        <c:axId val="496795392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9680205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42266333671428796"/>
          <c:y val="0.86983812883134226"/>
          <c:w val="0.22735123731148024"/>
          <c:h val="0.130161830642519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5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Tabelle1!$D$1</c:f>
              <c:strCache>
                <c:ptCount val="1"/>
                <c:pt idx="0">
                  <c:v>Original</c:v>
                </c:pt>
              </c:strCache>
            </c:strRef>
          </c:tx>
          <c:spPr>
            <a:ln w="28575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Tabelle1!$D$2:$D$673</c:f>
              <c:numCache>
                <c:formatCode>0.00E+00</c:formatCode>
                <c:ptCount val="672"/>
                <c:pt idx="0">
                  <c:v>-32092590</c:v>
                </c:pt>
                <c:pt idx="1">
                  <c:v>-32312500</c:v>
                </c:pt>
                <c:pt idx="2">
                  <c:v>-33159790</c:v>
                </c:pt>
                <c:pt idx="3">
                  <c:v>-33960400</c:v>
                </c:pt>
                <c:pt idx="4">
                  <c:v>-34715950</c:v>
                </c:pt>
                <c:pt idx="5">
                  <c:v>-35425260</c:v>
                </c:pt>
                <c:pt idx="6">
                  <c:v>-36087570</c:v>
                </c:pt>
                <c:pt idx="7">
                  <c:v>-36704660</c:v>
                </c:pt>
                <c:pt idx="8">
                  <c:v>-37274100</c:v>
                </c:pt>
                <c:pt idx="9">
                  <c:v>-37798420</c:v>
                </c:pt>
                <c:pt idx="10">
                  <c:v>-38276830</c:v>
                </c:pt>
                <c:pt idx="11">
                  <c:v>-38708860</c:v>
                </c:pt>
                <c:pt idx="12">
                  <c:v>-39094610</c:v>
                </c:pt>
                <c:pt idx="13">
                  <c:v>-39434100</c:v>
                </c:pt>
                <c:pt idx="14">
                  <c:v>-39728580</c:v>
                </c:pt>
                <c:pt idx="15">
                  <c:v>-39977040</c:v>
                </c:pt>
                <c:pt idx="16">
                  <c:v>-40179560</c:v>
                </c:pt>
                <c:pt idx="17">
                  <c:v>-40336900</c:v>
                </c:pt>
                <c:pt idx="18">
                  <c:v>-40448210</c:v>
                </c:pt>
                <c:pt idx="19">
                  <c:v>-40505620</c:v>
                </c:pt>
                <c:pt idx="20">
                  <c:v>-40509280</c:v>
                </c:pt>
                <c:pt idx="21">
                  <c:v>-40456580</c:v>
                </c:pt>
                <c:pt idx="22">
                  <c:v>-40351710</c:v>
                </c:pt>
                <c:pt idx="23">
                  <c:v>-40190910</c:v>
                </c:pt>
                <c:pt idx="24">
                  <c:v>-40034600</c:v>
                </c:pt>
                <c:pt idx="25">
                  <c:v>-39915540</c:v>
                </c:pt>
                <c:pt idx="26">
                  <c:v>-39782140</c:v>
                </c:pt>
                <c:pt idx="27">
                  <c:v>-39635820</c:v>
                </c:pt>
                <c:pt idx="28">
                  <c:v>-39476020</c:v>
                </c:pt>
                <c:pt idx="29">
                  <c:v>-39302330</c:v>
                </c:pt>
                <c:pt idx="30">
                  <c:v>-39115610</c:v>
                </c:pt>
                <c:pt idx="31">
                  <c:v>-38914140</c:v>
                </c:pt>
                <c:pt idx="32">
                  <c:v>-38700540</c:v>
                </c:pt>
                <c:pt idx="33">
                  <c:v>-38472660</c:v>
                </c:pt>
                <c:pt idx="34">
                  <c:v>-38232340</c:v>
                </c:pt>
                <c:pt idx="35">
                  <c:v>-37977560</c:v>
                </c:pt>
                <c:pt idx="36">
                  <c:v>-37709510</c:v>
                </c:pt>
                <c:pt idx="37">
                  <c:v>-37427410</c:v>
                </c:pt>
                <c:pt idx="38">
                  <c:v>-37132980</c:v>
                </c:pt>
                <c:pt idx="39">
                  <c:v>-36824890</c:v>
                </c:pt>
                <c:pt idx="40">
                  <c:v>-36502790</c:v>
                </c:pt>
                <c:pt idx="41">
                  <c:v>-36162820</c:v>
                </c:pt>
                <c:pt idx="42">
                  <c:v>-35807950</c:v>
                </c:pt>
                <c:pt idx="43">
                  <c:v>-35434550</c:v>
                </c:pt>
                <c:pt idx="44">
                  <c:v>-35046260</c:v>
                </c:pt>
                <c:pt idx="45">
                  <c:v>-34641110</c:v>
                </c:pt>
                <c:pt idx="46">
                  <c:v>-34218860</c:v>
                </c:pt>
                <c:pt idx="47">
                  <c:v>-33780850</c:v>
                </c:pt>
                <c:pt idx="48">
                  <c:v>-33326300</c:v>
                </c:pt>
                <c:pt idx="49">
                  <c:v>-32855480</c:v>
                </c:pt>
                <c:pt idx="50">
                  <c:v>-32367640</c:v>
                </c:pt>
                <c:pt idx="51">
                  <c:v>-31864180</c:v>
                </c:pt>
                <c:pt idx="52">
                  <c:v>-31343820</c:v>
                </c:pt>
                <c:pt idx="53">
                  <c:v>-30807460</c:v>
                </c:pt>
                <c:pt idx="54">
                  <c:v>-30255400</c:v>
                </c:pt>
                <c:pt idx="55">
                  <c:v>-29686920</c:v>
                </c:pt>
                <c:pt idx="56">
                  <c:v>-29101790</c:v>
                </c:pt>
                <c:pt idx="57">
                  <c:v>-28502220</c:v>
                </c:pt>
                <c:pt idx="58">
                  <c:v>-27886180</c:v>
                </c:pt>
                <c:pt idx="59">
                  <c:v>-27253630</c:v>
                </c:pt>
                <c:pt idx="60">
                  <c:v>-26606010</c:v>
                </c:pt>
                <c:pt idx="61">
                  <c:v>-25942830</c:v>
                </c:pt>
                <c:pt idx="62">
                  <c:v>-25259620</c:v>
                </c:pt>
                <c:pt idx="63">
                  <c:v>-24556020</c:v>
                </c:pt>
                <c:pt idx="64">
                  <c:v>-23833100</c:v>
                </c:pt>
                <c:pt idx="65">
                  <c:v>-23089800</c:v>
                </c:pt>
                <c:pt idx="66">
                  <c:v>-22326710</c:v>
                </c:pt>
                <c:pt idx="67">
                  <c:v>-21544500</c:v>
                </c:pt>
                <c:pt idx="68">
                  <c:v>-20741700</c:v>
                </c:pt>
                <c:pt idx="69">
                  <c:v>-19920420</c:v>
                </c:pt>
                <c:pt idx="70">
                  <c:v>-19079940</c:v>
                </c:pt>
                <c:pt idx="71">
                  <c:v>-18220340</c:v>
                </c:pt>
                <c:pt idx="72">
                  <c:v>-17341290</c:v>
                </c:pt>
                <c:pt idx="73">
                  <c:v>-16443460</c:v>
                </c:pt>
                <c:pt idx="74">
                  <c:v>-15527670</c:v>
                </c:pt>
                <c:pt idx="75">
                  <c:v>-14594250</c:v>
                </c:pt>
                <c:pt idx="76">
                  <c:v>-13642810</c:v>
                </c:pt>
                <c:pt idx="77">
                  <c:v>-12674370</c:v>
                </c:pt>
                <c:pt idx="78">
                  <c:v>-11683910</c:v>
                </c:pt>
                <c:pt idx="79">
                  <c:v>-10670050</c:v>
                </c:pt>
                <c:pt idx="80" formatCode="General">
                  <c:v>-9632256</c:v>
                </c:pt>
                <c:pt idx="81" formatCode="General">
                  <c:v>-8571976</c:v>
                </c:pt>
                <c:pt idx="82" formatCode="General">
                  <c:v>-7488744</c:v>
                </c:pt>
                <c:pt idx="83" formatCode="General">
                  <c:v>-6382400</c:v>
                </c:pt>
                <c:pt idx="84" formatCode="General">
                  <c:v>-5254832</c:v>
                </c:pt>
                <c:pt idx="85" formatCode="General">
                  <c:v>-4106432</c:v>
                </c:pt>
                <c:pt idx="86" formatCode="General">
                  <c:v>-2937080</c:v>
                </c:pt>
                <c:pt idx="87" formatCode="General">
                  <c:v>-1748832</c:v>
                </c:pt>
                <c:pt idx="88" formatCode="General">
                  <c:v>-540784</c:v>
                </c:pt>
                <c:pt idx="89" formatCode="General">
                  <c:v>685792</c:v>
                </c:pt>
                <c:pt idx="90" formatCode="General">
                  <c:v>1460280</c:v>
                </c:pt>
                <c:pt idx="91" formatCode="General">
                  <c:v>2086708</c:v>
                </c:pt>
                <c:pt idx="92" formatCode="General">
                  <c:v>2720416</c:v>
                </c:pt>
                <c:pt idx="93" formatCode="General">
                  <c:v>3360444</c:v>
                </c:pt>
                <c:pt idx="94" formatCode="General">
                  <c:v>4007036</c:v>
                </c:pt>
                <c:pt idx="95" formatCode="General">
                  <c:v>4659492</c:v>
                </c:pt>
                <c:pt idx="96" formatCode="General">
                  <c:v>5318424</c:v>
                </c:pt>
                <c:pt idx="97" formatCode="General">
                  <c:v>5983468</c:v>
                </c:pt>
                <c:pt idx="98" formatCode="General">
                  <c:v>6653496</c:v>
                </c:pt>
                <c:pt idx="99" formatCode="General">
                  <c:v>7330536</c:v>
                </c:pt>
                <c:pt idx="100" formatCode="General">
                  <c:v>8011208</c:v>
                </c:pt>
                <c:pt idx="101" formatCode="General">
                  <c:v>8698192</c:v>
                </c:pt>
                <c:pt idx="102" formatCode="General">
                  <c:v>9391100</c:v>
                </c:pt>
                <c:pt idx="103">
                  <c:v>10087070</c:v>
                </c:pt>
                <c:pt idx="104">
                  <c:v>10787700</c:v>
                </c:pt>
                <c:pt idx="105">
                  <c:v>11493140</c:v>
                </c:pt>
                <c:pt idx="106">
                  <c:v>12202840</c:v>
                </c:pt>
                <c:pt idx="107">
                  <c:v>12917890</c:v>
                </c:pt>
                <c:pt idx="108">
                  <c:v>13636880</c:v>
                </c:pt>
                <c:pt idx="109">
                  <c:v>14360120</c:v>
                </c:pt>
                <c:pt idx="110">
                  <c:v>15089950</c:v>
                </c:pt>
                <c:pt idx="111">
                  <c:v>15825300</c:v>
                </c:pt>
                <c:pt idx="112">
                  <c:v>16568110</c:v>
                </c:pt>
                <c:pt idx="113">
                  <c:v>17315840</c:v>
                </c:pt>
                <c:pt idx="114">
                  <c:v>18069680</c:v>
                </c:pt>
                <c:pt idx="115">
                  <c:v>18828630</c:v>
                </c:pt>
                <c:pt idx="116">
                  <c:v>19591860</c:v>
                </c:pt>
                <c:pt idx="117">
                  <c:v>20359670</c:v>
                </c:pt>
                <c:pt idx="118">
                  <c:v>21131380</c:v>
                </c:pt>
                <c:pt idx="119">
                  <c:v>21906710</c:v>
                </c:pt>
                <c:pt idx="120">
                  <c:v>22685780</c:v>
                </c:pt>
                <c:pt idx="121">
                  <c:v>23466430</c:v>
                </c:pt>
                <c:pt idx="122">
                  <c:v>24250180</c:v>
                </c:pt>
                <c:pt idx="123">
                  <c:v>25035840</c:v>
                </c:pt>
                <c:pt idx="124">
                  <c:v>25825200</c:v>
                </c:pt>
                <c:pt idx="125">
                  <c:v>26619180</c:v>
                </c:pt>
                <c:pt idx="126">
                  <c:v>27417680</c:v>
                </c:pt>
                <c:pt idx="127">
                  <c:v>28219800</c:v>
                </c:pt>
                <c:pt idx="128">
                  <c:v>29024780</c:v>
                </c:pt>
                <c:pt idx="129">
                  <c:v>29830450</c:v>
                </c:pt>
                <c:pt idx="130">
                  <c:v>30639520</c:v>
                </c:pt>
                <c:pt idx="131">
                  <c:v>31447410</c:v>
                </c:pt>
                <c:pt idx="132">
                  <c:v>32255800</c:v>
                </c:pt>
                <c:pt idx="133">
                  <c:v>33061700</c:v>
                </c:pt>
                <c:pt idx="134">
                  <c:v>33864450</c:v>
                </c:pt>
                <c:pt idx="135">
                  <c:v>34666420</c:v>
                </c:pt>
                <c:pt idx="136">
                  <c:v>35468670</c:v>
                </c:pt>
                <c:pt idx="137">
                  <c:v>36270340</c:v>
                </c:pt>
                <c:pt idx="138">
                  <c:v>36969960</c:v>
                </c:pt>
                <c:pt idx="139">
                  <c:v>37367250</c:v>
                </c:pt>
                <c:pt idx="140">
                  <c:v>37764680</c:v>
                </c:pt>
                <c:pt idx="141">
                  <c:v>38159650</c:v>
                </c:pt>
                <c:pt idx="142">
                  <c:v>38553620</c:v>
                </c:pt>
                <c:pt idx="143">
                  <c:v>38945380</c:v>
                </c:pt>
                <c:pt idx="144">
                  <c:v>39335260</c:v>
                </c:pt>
                <c:pt idx="145">
                  <c:v>39722810</c:v>
                </c:pt>
                <c:pt idx="146">
                  <c:v>40107220</c:v>
                </c:pt>
                <c:pt idx="147">
                  <c:v>40488610</c:v>
                </c:pt>
                <c:pt idx="148">
                  <c:v>40867620</c:v>
                </c:pt>
                <c:pt idx="149">
                  <c:v>41243350</c:v>
                </c:pt>
                <c:pt idx="150">
                  <c:v>41617750</c:v>
                </c:pt>
                <c:pt idx="151">
                  <c:v>41990320</c:v>
                </c:pt>
                <c:pt idx="152">
                  <c:v>42359220</c:v>
                </c:pt>
                <c:pt idx="153">
                  <c:v>42723880</c:v>
                </c:pt>
                <c:pt idx="154">
                  <c:v>43085500</c:v>
                </c:pt>
                <c:pt idx="155">
                  <c:v>43442230</c:v>
                </c:pt>
                <c:pt idx="156">
                  <c:v>43795560</c:v>
                </c:pt>
                <c:pt idx="157">
                  <c:v>44144970</c:v>
                </c:pt>
                <c:pt idx="158">
                  <c:v>44488250</c:v>
                </c:pt>
                <c:pt idx="159">
                  <c:v>44825300</c:v>
                </c:pt>
                <c:pt idx="160">
                  <c:v>45154970</c:v>
                </c:pt>
                <c:pt idx="161">
                  <c:v>45477820</c:v>
                </c:pt>
                <c:pt idx="162">
                  <c:v>45794030</c:v>
                </c:pt>
                <c:pt idx="163">
                  <c:v>46104360</c:v>
                </c:pt>
                <c:pt idx="164">
                  <c:v>46407450</c:v>
                </c:pt>
                <c:pt idx="165">
                  <c:v>46702740</c:v>
                </c:pt>
                <c:pt idx="166">
                  <c:v>46989610</c:v>
                </c:pt>
                <c:pt idx="167">
                  <c:v>47266510</c:v>
                </c:pt>
                <c:pt idx="168">
                  <c:v>47533300</c:v>
                </c:pt>
                <c:pt idx="169">
                  <c:v>47788520</c:v>
                </c:pt>
                <c:pt idx="170">
                  <c:v>48032100</c:v>
                </c:pt>
                <c:pt idx="171">
                  <c:v>48262110</c:v>
                </c:pt>
                <c:pt idx="172">
                  <c:v>48478620</c:v>
                </c:pt>
                <c:pt idx="173">
                  <c:v>48680860</c:v>
                </c:pt>
                <c:pt idx="174">
                  <c:v>48867920</c:v>
                </c:pt>
                <c:pt idx="175">
                  <c:v>49038400</c:v>
                </c:pt>
                <c:pt idx="176">
                  <c:v>49191330</c:v>
                </c:pt>
                <c:pt idx="177">
                  <c:v>49323900</c:v>
                </c:pt>
                <c:pt idx="178">
                  <c:v>49435410</c:v>
                </c:pt>
                <c:pt idx="179">
                  <c:v>49524560</c:v>
                </c:pt>
                <c:pt idx="180">
                  <c:v>49587550</c:v>
                </c:pt>
                <c:pt idx="181">
                  <c:v>49609880</c:v>
                </c:pt>
                <c:pt idx="182">
                  <c:v>49625050</c:v>
                </c:pt>
                <c:pt idx="183">
                  <c:v>49633550</c:v>
                </c:pt>
                <c:pt idx="184">
                  <c:v>49634510</c:v>
                </c:pt>
                <c:pt idx="185">
                  <c:v>49627200</c:v>
                </c:pt>
                <c:pt idx="186">
                  <c:v>49612000</c:v>
                </c:pt>
                <c:pt idx="187">
                  <c:v>49587620</c:v>
                </c:pt>
                <c:pt idx="188">
                  <c:v>49554960</c:v>
                </c:pt>
                <c:pt idx="189">
                  <c:v>49512630</c:v>
                </c:pt>
                <c:pt idx="190">
                  <c:v>49460640</c:v>
                </c:pt>
                <c:pt idx="191">
                  <c:v>49398230</c:v>
                </c:pt>
                <c:pt idx="192">
                  <c:v>49325540</c:v>
                </c:pt>
                <c:pt idx="193">
                  <c:v>49241560</c:v>
                </c:pt>
                <c:pt idx="194">
                  <c:v>49145660</c:v>
                </c:pt>
                <c:pt idx="195">
                  <c:v>49037350</c:v>
                </c:pt>
                <c:pt idx="196">
                  <c:v>48915670</c:v>
                </c:pt>
                <c:pt idx="197">
                  <c:v>48781220</c:v>
                </c:pt>
                <c:pt idx="198">
                  <c:v>48631720</c:v>
                </c:pt>
                <c:pt idx="199">
                  <c:v>48467540</c:v>
                </c:pt>
                <c:pt idx="200">
                  <c:v>48287640</c:v>
                </c:pt>
                <c:pt idx="201">
                  <c:v>48091190</c:v>
                </c:pt>
                <c:pt idx="202">
                  <c:v>47877790</c:v>
                </c:pt>
                <c:pt idx="203">
                  <c:v>47645570</c:v>
                </c:pt>
                <c:pt idx="204">
                  <c:v>47393100</c:v>
                </c:pt>
                <c:pt idx="205">
                  <c:v>47119740</c:v>
                </c:pt>
                <c:pt idx="206">
                  <c:v>46823760</c:v>
                </c:pt>
                <c:pt idx="207">
                  <c:v>46504400</c:v>
                </c:pt>
                <c:pt idx="208">
                  <c:v>46160240</c:v>
                </c:pt>
                <c:pt idx="209">
                  <c:v>45789780</c:v>
                </c:pt>
                <c:pt idx="210">
                  <c:v>45392750</c:v>
                </c:pt>
                <c:pt idx="211">
                  <c:v>44965860</c:v>
                </c:pt>
                <c:pt idx="212">
                  <c:v>44505690</c:v>
                </c:pt>
                <c:pt idx="213">
                  <c:v>44009660</c:v>
                </c:pt>
                <c:pt idx="214">
                  <c:v>43477240</c:v>
                </c:pt>
                <c:pt idx="215">
                  <c:v>42905450</c:v>
                </c:pt>
                <c:pt idx="216">
                  <c:v>42290700</c:v>
                </c:pt>
                <c:pt idx="217">
                  <c:v>41717780</c:v>
                </c:pt>
                <c:pt idx="218">
                  <c:v>41375160</c:v>
                </c:pt>
                <c:pt idx="219">
                  <c:v>41017690</c:v>
                </c:pt>
                <c:pt idx="220">
                  <c:v>40646990</c:v>
                </c:pt>
                <c:pt idx="221">
                  <c:v>40262200</c:v>
                </c:pt>
                <c:pt idx="222">
                  <c:v>39862580</c:v>
                </c:pt>
                <c:pt idx="223">
                  <c:v>39446640</c:v>
                </c:pt>
                <c:pt idx="224">
                  <c:v>39015640</c:v>
                </c:pt>
                <c:pt idx="225">
                  <c:v>38568920</c:v>
                </c:pt>
                <c:pt idx="226">
                  <c:v>38104770</c:v>
                </c:pt>
                <c:pt idx="227">
                  <c:v>37624000</c:v>
                </c:pt>
                <c:pt idx="228">
                  <c:v>37125060</c:v>
                </c:pt>
                <c:pt idx="229">
                  <c:v>36604650</c:v>
                </c:pt>
                <c:pt idx="230">
                  <c:v>36062500</c:v>
                </c:pt>
                <c:pt idx="231">
                  <c:v>35497630</c:v>
                </c:pt>
                <c:pt idx="232">
                  <c:v>34909230</c:v>
                </c:pt>
                <c:pt idx="233">
                  <c:v>34296540</c:v>
                </c:pt>
                <c:pt idx="234">
                  <c:v>33658800</c:v>
                </c:pt>
                <c:pt idx="235">
                  <c:v>32994800</c:v>
                </c:pt>
                <c:pt idx="236">
                  <c:v>32303600</c:v>
                </c:pt>
                <c:pt idx="237">
                  <c:v>31580740</c:v>
                </c:pt>
                <c:pt idx="238">
                  <c:v>30822890</c:v>
                </c:pt>
                <c:pt idx="239">
                  <c:v>30029030</c:v>
                </c:pt>
                <c:pt idx="240">
                  <c:v>29197820</c:v>
                </c:pt>
                <c:pt idx="241">
                  <c:v>28328240</c:v>
                </c:pt>
                <c:pt idx="242">
                  <c:v>27418230</c:v>
                </c:pt>
                <c:pt idx="243">
                  <c:v>26465100</c:v>
                </c:pt>
                <c:pt idx="244">
                  <c:v>25459730</c:v>
                </c:pt>
                <c:pt idx="245">
                  <c:v>24400110</c:v>
                </c:pt>
                <c:pt idx="246">
                  <c:v>23283450</c:v>
                </c:pt>
                <c:pt idx="247">
                  <c:v>22107060</c:v>
                </c:pt>
                <c:pt idx="248">
                  <c:v>20868860</c:v>
                </c:pt>
                <c:pt idx="249">
                  <c:v>20060040</c:v>
                </c:pt>
                <c:pt idx="250">
                  <c:v>19390800</c:v>
                </c:pt>
                <c:pt idx="251">
                  <c:v>18700190</c:v>
                </c:pt>
                <c:pt idx="252">
                  <c:v>17988290</c:v>
                </c:pt>
                <c:pt idx="253">
                  <c:v>17254050</c:v>
                </c:pt>
                <c:pt idx="254">
                  <c:v>16497260</c:v>
                </c:pt>
                <c:pt idx="255">
                  <c:v>15717470</c:v>
                </c:pt>
                <c:pt idx="256">
                  <c:v>14914100</c:v>
                </c:pt>
                <c:pt idx="257">
                  <c:v>14085340</c:v>
                </c:pt>
                <c:pt idx="258">
                  <c:v>13225840</c:v>
                </c:pt>
                <c:pt idx="259">
                  <c:v>12334510</c:v>
                </c:pt>
                <c:pt idx="260">
                  <c:v>11409990</c:v>
                </c:pt>
                <c:pt idx="261">
                  <c:v>10451960</c:v>
                </c:pt>
                <c:pt idx="262" formatCode="General">
                  <c:v>9458616</c:v>
                </c:pt>
                <c:pt idx="263" formatCode="General">
                  <c:v>8429456</c:v>
                </c:pt>
                <c:pt idx="264" formatCode="General">
                  <c:v>7362584</c:v>
                </c:pt>
                <c:pt idx="265" formatCode="General">
                  <c:v>6249112</c:v>
                </c:pt>
                <c:pt idx="266" formatCode="General">
                  <c:v>5086232</c:v>
                </c:pt>
                <c:pt idx="267" formatCode="General">
                  <c:v>3871352</c:v>
                </c:pt>
                <c:pt idx="268" formatCode="General">
                  <c:v>2603640</c:v>
                </c:pt>
                <c:pt idx="269" formatCode="General">
                  <c:v>1280776</c:v>
                </c:pt>
                <c:pt idx="270" formatCode="General">
                  <c:v>-102184</c:v>
                </c:pt>
                <c:pt idx="271" formatCode="General">
                  <c:v>-1559168</c:v>
                </c:pt>
                <c:pt idx="272" formatCode="General">
                  <c:v>-3093640</c:v>
                </c:pt>
                <c:pt idx="273" formatCode="General">
                  <c:v>-4708896</c:v>
                </c:pt>
                <c:pt idx="274" formatCode="General">
                  <c:v>-6407008</c:v>
                </c:pt>
                <c:pt idx="275" formatCode="General">
                  <c:v>-7972992</c:v>
                </c:pt>
                <c:pt idx="276" formatCode="General">
                  <c:v>-8904848</c:v>
                </c:pt>
                <c:pt idx="277" formatCode="General">
                  <c:v>-9866280</c:v>
                </c:pt>
                <c:pt idx="278">
                  <c:v>-10858200</c:v>
                </c:pt>
                <c:pt idx="279">
                  <c:v>-11880620</c:v>
                </c:pt>
                <c:pt idx="280">
                  <c:v>-12935210</c:v>
                </c:pt>
                <c:pt idx="281">
                  <c:v>-14021880</c:v>
                </c:pt>
                <c:pt idx="282">
                  <c:v>-15147900</c:v>
                </c:pt>
                <c:pt idx="283">
                  <c:v>-16318390</c:v>
                </c:pt>
                <c:pt idx="284">
                  <c:v>-17534960</c:v>
                </c:pt>
                <c:pt idx="285">
                  <c:v>-18798150</c:v>
                </c:pt>
                <c:pt idx="286">
                  <c:v>-20110180</c:v>
                </c:pt>
                <c:pt idx="287">
                  <c:v>-21471450</c:v>
                </c:pt>
                <c:pt idx="288">
                  <c:v>-22891550</c:v>
                </c:pt>
                <c:pt idx="289">
                  <c:v>-24381080</c:v>
                </c:pt>
                <c:pt idx="290">
                  <c:v>-25942640</c:v>
                </c:pt>
                <c:pt idx="291">
                  <c:v>-27579140</c:v>
                </c:pt>
                <c:pt idx="292">
                  <c:v>-29292310</c:v>
                </c:pt>
                <c:pt idx="293">
                  <c:v>-31099040</c:v>
                </c:pt>
                <c:pt idx="294">
                  <c:v>-33016440</c:v>
                </c:pt>
                <c:pt idx="295">
                  <c:v>-35049580</c:v>
                </c:pt>
                <c:pt idx="296">
                  <c:v>-37203700</c:v>
                </c:pt>
                <c:pt idx="297">
                  <c:v>-38912110</c:v>
                </c:pt>
                <c:pt idx="298">
                  <c:v>-40102090</c:v>
                </c:pt>
                <c:pt idx="299">
                  <c:v>-41336420</c:v>
                </c:pt>
                <c:pt idx="300">
                  <c:v>-42617380</c:v>
                </c:pt>
                <c:pt idx="301">
                  <c:v>-43945020</c:v>
                </c:pt>
                <c:pt idx="302">
                  <c:v>-45321420</c:v>
                </c:pt>
                <c:pt idx="303">
                  <c:v>-46756580</c:v>
                </c:pt>
                <c:pt idx="304">
                  <c:v>-48262720</c:v>
                </c:pt>
                <c:pt idx="305">
                  <c:v>-49841990</c:v>
                </c:pt>
                <c:pt idx="306">
                  <c:v>-51496810</c:v>
                </c:pt>
                <c:pt idx="307">
                  <c:v>-53229660</c:v>
                </c:pt>
                <c:pt idx="308">
                  <c:v>-55056590</c:v>
                </c:pt>
                <c:pt idx="309">
                  <c:v>-57001640</c:v>
                </c:pt>
                <c:pt idx="310">
                  <c:v>-59070700</c:v>
                </c:pt>
                <c:pt idx="311">
                  <c:v>-61269820</c:v>
                </c:pt>
                <c:pt idx="312">
                  <c:v>-63627420</c:v>
                </c:pt>
                <c:pt idx="313">
                  <c:v>-66193320</c:v>
                </c:pt>
                <c:pt idx="314">
                  <c:v>-67903700</c:v>
                </c:pt>
                <c:pt idx="315">
                  <c:v>-69333300</c:v>
                </c:pt>
                <c:pt idx="316">
                  <c:v>-70826780</c:v>
                </c:pt>
                <c:pt idx="317">
                  <c:v>-72406420</c:v>
                </c:pt>
                <c:pt idx="318">
                  <c:v>-74079520</c:v>
                </c:pt>
                <c:pt idx="319">
                  <c:v>-75850780</c:v>
                </c:pt>
                <c:pt idx="320">
                  <c:v>-77725100</c:v>
                </c:pt>
                <c:pt idx="321">
                  <c:v>-79718300</c:v>
                </c:pt>
                <c:pt idx="322">
                  <c:v>-81883760</c:v>
                </c:pt>
                <c:pt idx="323">
                  <c:v>-84240020</c:v>
                </c:pt>
                <c:pt idx="324">
                  <c:v>-86802340</c:v>
                </c:pt>
                <c:pt idx="325">
                  <c:v>-89649380</c:v>
                </c:pt>
                <c:pt idx="326">
                  <c:v>-91618120</c:v>
                </c:pt>
                <c:pt idx="327">
                  <c:v>-93306260</c:v>
                </c:pt>
                <c:pt idx="328">
                  <c:v>-95106240</c:v>
                </c:pt>
                <c:pt idx="329">
                  <c:v>-97043460</c:v>
                </c:pt>
                <c:pt idx="330">
                  <c:v>-99207380</c:v>
                </c:pt>
                <c:pt idx="331">
                  <c:v>-101632800</c:v>
                </c:pt>
                <c:pt idx="332">
                  <c:v>-104355300</c:v>
                </c:pt>
                <c:pt idx="333">
                  <c:v>-107573600</c:v>
                </c:pt>
                <c:pt idx="334">
                  <c:v>-111547400</c:v>
                </c:pt>
                <c:pt idx="335">
                  <c:v>-124471200</c:v>
                </c:pt>
                <c:pt idx="336">
                  <c:v>-124471200</c:v>
                </c:pt>
                <c:pt idx="337">
                  <c:v>-111547400</c:v>
                </c:pt>
                <c:pt idx="338">
                  <c:v>-107573600</c:v>
                </c:pt>
                <c:pt idx="339">
                  <c:v>-104355300</c:v>
                </c:pt>
                <c:pt idx="340">
                  <c:v>-101632800</c:v>
                </c:pt>
                <c:pt idx="341">
                  <c:v>-99207380</c:v>
                </c:pt>
                <c:pt idx="342">
                  <c:v>-97043460</c:v>
                </c:pt>
                <c:pt idx="343">
                  <c:v>-95106240</c:v>
                </c:pt>
                <c:pt idx="344">
                  <c:v>-93306260</c:v>
                </c:pt>
                <c:pt idx="345">
                  <c:v>-91618120</c:v>
                </c:pt>
                <c:pt idx="346">
                  <c:v>-89649380</c:v>
                </c:pt>
                <c:pt idx="347">
                  <c:v>-86802340</c:v>
                </c:pt>
                <c:pt idx="348">
                  <c:v>-84240020</c:v>
                </c:pt>
                <c:pt idx="349">
                  <c:v>-81883760</c:v>
                </c:pt>
                <c:pt idx="350">
                  <c:v>-79718300</c:v>
                </c:pt>
                <c:pt idx="351">
                  <c:v>-77725100</c:v>
                </c:pt>
                <c:pt idx="352">
                  <c:v>-75850780</c:v>
                </c:pt>
                <c:pt idx="353">
                  <c:v>-74079520</c:v>
                </c:pt>
                <c:pt idx="354">
                  <c:v>-72406420</c:v>
                </c:pt>
                <c:pt idx="355">
                  <c:v>-70826780</c:v>
                </c:pt>
                <c:pt idx="356">
                  <c:v>-69333300</c:v>
                </c:pt>
                <c:pt idx="357">
                  <c:v>-67903700</c:v>
                </c:pt>
                <c:pt idx="358">
                  <c:v>-66193320</c:v>
                </c:pt>
                <c:pt idx="359">
                  <c:v>-63627420</c:v>
                </c:pt>
                <c:pt idx="360">
                  <c:v>-61269820</c:v>
                </c:pt>
                <c:pt idx="361">
                  <c:v>-59070700</c:v>
                </c:pt>
                <c:pt idx="362">
                  <c:v>-57001640</c:v>
                </c:pt>
                <c:pt idx="363">
                  <c:v>-55056590</c:v>
                </c:pt>
                <c:pt idx="364">
                  <c:v>-53229660</c:v>
                </c:pt>
                <c:pt idx="365">
                  <c:v>-51496810</c:v>
                </c:pt>
                <c:pt idx="366">
                  <c:v>-49841990</c:v>
                </c:pt>
                <c:pt idx="367">
                  <c:v>-48262720</c:v>
                </c:pt>
                <c:pt idx="368">
                  <c:v>-46756580</c:v>
                </c:pt>
                <c:pt idx="369">
                  <c:v>-45321420</c:v>
                </c:pt>
                <c:pt idx="370">
                  <c:v>-43945020</c:v>
                </c:pt>
                <c:pt idx="371">
                  <c:v>-42617380</c:v>
                </c:pt>
                <c:pt idx="372">
                  <c:v>-41336420</c:v>
                </c:pt>
                <c:pt idx="373">
                  <c:v>-40102090</c:v>
                </c:pt>
                <c:pt idx="374">
                  <c:v>-38912110</c:v>
                </c:pt>
                <c:pt idx="375">
                  <c:v>-37203700</c:v>
                </c:pt>
                <c:pt idx="376">
                  <c:v>-35049580</c:v>
                </c:pt>
                <c:pt idx="377">
                  <c:v>-33016440</c:v>
                </c:pt>
                <c:pt idx="378">
                  <c:v>-31099040</c:v>
                </c:pt>
                <c:pt idx="379">
                  <c:v>-29292310</c:v>
                </c:pt>
                <c:pt idx="380">
                  <c:v>-27579140</c:v>
                </c:pt>
                <c:pt idx="381">
                  <c:v>-25942640</c:v>
                </c:pt>
                <c:pt idx="382">
                  <c:v>-24381080</c:v>
                </c:pt>
                <c:pt idx="383">
                  <c:v>-22891550</c:v>
                </c:pt>
                <c:pt idx="384">
                  <c:v>-21471450</c:v>
                </c:pt>
                <c:pt idx="385">
                  <c:v>-20110180</c:v>
                </c:pt>
                <c:pt idx="386">
                  <c:v>-18798150</c:v>
                </c:pt>
                <c:pt idx="387">
                  <c:v>-17534960</c:v>
                </c:pt>
                <c:pt idx="388">
                  <c:v>-16318390</c:v>
                </c:pt>
                <c:pt idx="389">
                  <c:v>-15147900</c:v>
                </c:pt>
                <c:pt idx="390">
                  <c:v>-14021880</c:v>
                </c:pt>
                <c:pt idx="391">
                  <c:v>-12935210</c:v>
                </c:pt>
                <c:pt idx="392">
                  <c:v>-11880620</c:v>
                </c:pt>
                <c:pt idx="393">
                  <c:v>-10858200</c:v>
                </c:pt>
                <c:pt idx="394" formatCode="General">
                  <c:v>-9866280</c:v>
                </c:pt>
                <c:pt idx="395" formatCode="General">
                  <c:v>-8904848</c:v>
                </c:pt>
                <c:pt idx="396" formatCode="General">
                  <c:v>-7972992</c:v>
                </c:pt>
                <c:pt idx="397" formatCode="General">
                  <c:v>-6407008</c:v>
                </c:pt>
                <c:pt idx="398" formatCode="General">
                  <c:v>-4708896</c:v>
                </c:pt>
                <c:pt idx="399" formatCode="General">
                  <c:v>-3093640</c:v>
                </c:pt>
                <c:pt idx="400" formatCode="General">
                  <c:v>-1559168</c:v>
                </c:pt>
                <c:pt idx="401" formatCode="General">
                  <c:v>-102184</c:v>
                </c:pt>
                <c:pt idx="402" formatCode="General">
                  <c:v>1280776</c:v>
                </c:pt>
                <c:pt idx="403" formatCode="General">
                  <c:v>2603640</c:v>
                </c:pt>
                <c:pt idx="404" formatCode="General">
                  <c:v>3871352</c:v>
                </c:pt>
                <c:pt idx="405" formatCode="General">
                  <c:v>5086232</c:v>
                </c:pt>
                <c:pt idx="406" formatCode="General">
                  <c:v>6249112</c:v>
                </c:pt>
                <c:pt idx="407" formatCode="General">
                  <c:v>7362584</c:v>
                </c:pt>
                <c:pt idx="408" formatCode="General">
                  <c:v>8429456</c:v>
                </c:pt>
                <c:pt idx="409" formatCode="General">
                  <c:v>9458616</c:v>
                </c:pt>
                <c:pt idx="410">
                  <c:v>10451960</c:v>
                </c:pt>
                <c:pt idx="411">
                  <c:v>11409990</c:v>
                </c:pt>
                <c:pt idx="412">
                  <c:v>12334510</c:v>
                </c:pt>
                <c:pt idx="413">
                  <c:v>13225840</c:v>
                </c:pt>
                <c:pt idx="414">
                  <c:v>14085340</c:v>
                </c:pt>
                <c:pt idx="415">
                  <c:v>14914100</c:v>
                </c:pt>
                <c:pt idx="416">
                  <c:v>15717470</c:v>
                </c:pt>
                <c:pt idx="417">
                  <c:v>16497260</c:v>
                </c:pt>
                <c:pt idx="418">
                  <c:v>17254050</c:v>
                </c:pt>
                <c:pt idx="419">
                  <c:v>17988290</c:v>
                </c:pt>
                <c:pt idx="420">
                  <c:v>18700190</c:v>
                </c:pt>
                <c:pt idx="421">
                  <c:v>19390800</c:v>
                </c:pt>
                <c:pt idx="422">
                  <c:v>20060040</c:v>
                </c:pt>
                <c:pt idx="423">
                  <c:v>20868860</c:v>
                </c:pt>
                <c:pt idx="424">
                  <c:v>22107060</c:v>
                </c:pt>
                <c:pt idx="425">
                  <c:v>23283450</c:v>
                </c:pt>
                <c:pt idx="426">
                  <c:v>24400110</c:v>
                </c:pt>
                <c:pt idx="427">
                  <c:v>25459730</c:v>
                </c:pt>
                <c:pt idx="428">
                  <c:v>26465100</c:v>
                </c:pt>
                <c:pt idx="429">
                  <c:v>27418230</c:v>
                </c:pt>
                <c:pt idx="430">
                  <c:v>28328240</c:v>
                </c:pt>
                <c:pt idx="431">
                  <c:v>29197820</c:v>
                </c:pt>
                <c:pt idx="432">
                  <c:v>30029030</c:v>
                </c:pt>
                <c:pt idx="433">
                  <c:v>30822890</c:v>
                </c:pt>
                <c:pt idx="434">
                  <c:v>31580740</c:v>
                </c:pt>
                <c:pt idx="435">
                  <c:v>32303600</c:v>
                </c:pt>
                <c:pt idx="436">
                  <c:v>32994800</c:v>
                </c:pt>
                <c:pt idx="437">
                  <c:v>33658800</c:v>
                </c:pt>
                <c:pt idx="438">
                  <c:v>34296540</c:v>
                </c:pt>
                <c:pt idx="439">
                  <c:v>34909230</c:v>
                </c:pt>
                <c:pt idx="440">
                  <c:v>35497630</c:v>
                </c:pt>
                <c:pt idx="441">
                  <c:v>36062500</c:v>
                </c:pt>
                <c:pt idx="442">
                  <c:v>36604650</c:v>
                </c:pt>
                <c:pt idx="443">
                  <c:v>37125060</c:v>
                </c:pt>
                <c:pt idx="444">
                  <c:v>37624000</c:v>
                </c:pt>
                <c:pt idx="445">
                  <c:v>38104770</c:v>
                </c:pt>
                <c:pt idx="446">
                  <c:v>38568920</c:v>
                </c:pt>
                <c:pt idx="447">
                  <c:v>39015640</c:v>
                </c:pt>
                <c:pt idx="448">
                  <c:v>39446640</c:v>
                </c:pt>
                <c:pt idx="449">
                  <c:v>39862580</c:v>
                </c:pt>
                <c:pt idx="450">
                  <c:v>40262200</c:v>
                </c:pt>
                <c:pt idx="451">
                  <c:v>40646990</c:v>
                </c:pt>
                <c:pt idx="452">
                  <c:v>41017690</c:v>
                </c:pt>
                <c:pt idx="453">
                  <c:v>41375160</c:v>
                </c:pt>
                <c:pt idx="454">
                  <c:v>41717780</c:v>
                </c:pt>
                <c:pt idx="455">
                  <c:v>42290700</c:v>
                </c:pt>
                <c:pt idx="456">
                  <c:v>42905450</c:v>
                </c:pt>
                <c:pt idx="457">
                  <c:v>43477240</c:v>
                </c:pt>
                <c:pt idx="458">
                  <c:v>44009660</c:v>
                </c:pt>
                <c:pt idx="459">
                  <c:v>44505690</c:v>
                </c:pt>
                <c:pt idx="460">
                  <c:v>44965860</c:v>
                </c:pt>
                <c:pt idx="461">
                  <c:v>45392750</c:v>
                </c:pt>
                <c:pt idx="462">
                  <c:v>45789780</c:v>
                </c:pt>
                <c:pt idx="463">
                  <c:v>46160240</c:v>
                </c:pt>
                <c:pt idx="464">
                  <c:v>46504400</c:v>
                </c:pt>
                <c:pt idx="465">
                  <c:v>46823760</c:v>
                </c:pt>
                <c:pt idx="466">
                  <c:v>47119740</c:v>
                </c:pt>
                <c:pt idx="467">
                  <c:v>47393100</c:v>
                </c:pt>
                <c:pt idx="468">
                  <c:v>47645570</c:v>
                </c:pt>
                <c:pt idx="469">
                  <c:v>47877790</c:v>
                </c:pt>
                <c:pt idx="470">
                  <c:v>48091190</c:v>
                </c:pt>
                <c:pt idx="471">
                  <c:v>48287640</c:v>
                </c:pt>
                <c:pt idx="472">
                  <c:v>48467540</c:v>
                </c:pt>
                <c:pt idx="473">
                  <c:v>48631720</c:v>
                </c:pt>
                <c:pt idx="474">
                  <c:v>48781220</c:v>
                </c:pt>
                <c:pt idx="475">
                  <c:v>48915670</c:v>
                </c:pt>
                <c:pt idx="476">
                  <c:v>49037350</c:v>
                </c:pt>
                <c:pt idx="477">
                  <c:v>49145660</c:v>
                </c:pt>
                <c:pt idx="478">
                  <c:v>49241560</c:v>
                </c:pt>
                <c:pt idx="479">
                  <c:v>49325540</c:v>
                </c:pt>
                <c:pt idx="480">
                  <c:v>49398230</c:v>
                </c:pt>
                <c:pt idx="481">
                  <c:v>49460640</c:v>
                </c:pt>
                <c:pt idx="482">
                  <c:v>49512630</c:v>
                </c:pt>
                <c:pt idx="483">
                  <c:v>49554960</c:v>
                </c:pt>
                <c:pt idx="484">
                  <c:v>49587620</c:v>
                </c:pt>
                <c:pt idx="485">
                  <c:v>49612000</c:v>
                </c:pt>
                <c:pt idx="486">
                  <c:v>49627200</c:v>
                </c:pt>
                <c:pt idx="487">
                  <c:v>49634510</c:v>
                </c:pt>
                <c:pt idx="488">
                  <c:v>49633550</c:v>
                </c:pt>
                <c:pt idx="489">
                  <c:v>49625050</c:v>
                </c:pt>
                <c:pt idx="490">
                  <c:v>49609880</c:v>
                </c:pt>
                <c:pt idx="491">
                  <c:v>49587550</c:v>
                </c:pt>
                <c:pt idx="492">
                  <c:v>49524560</c:v>
                </c:pt>
                <c:pt idx="493">
                  <c:v>49435410</c:v>
                </c:pt>
                <c:pt idx="494">
                  <c:v>49323900</c:v>
                </c:pt>
                <c:pt idx="495">
                  <c:v>49191330</c:v>
                </c:pt>
                <c:pt idx="496">
                  <c:v>49038400</c:v>
                </c:pt>
                <c:pt idx="497">
                  <c:v>48867920</c:v>
                </c:pt>
                <c:pt idx="498">
                  <c:v>48680860</c:v>
                </c:pt>
                <c:pt idx="499">
                  <c:v>48478620</c:v>
                </c:pt>
                <c:pt idx="500">
                  <c:v>48262110</c:v>
                </c:pt>
                <c:pt idx="501">
                  <c:v>48032100</c:v>
                </c:pt>
                <c:pt idx="502">
                  <c:v>47788520</c:v>
                </c:pt>
                <c:pt idx="503">
                  <c:v>47533300</c:v>
                </c:pt>
                <c:pt idx="504">
                  <c:v>47266510</c:v>
                </c:pt>
                <c:pt idx="505">
                  <c:v>46989610</c:v>
                </c:pt>
                <c:pt idx="506">
                  <c:v>46702740</c:v>
                </c:pt>
                <c:pt idx="507">
                  <c:v>46407450</c:v>
                </c:pt>
                <c:pt idx="508">
                  <c:v>46104360</c:v>
                </c:pt>
                <c:pt idx="509">
                  <c:v>45794030</c:v>
                </c:pt>
                <c:pt idx="510">
                  <c:v>45477820</c:v>
                </c:pt>
                <c:pt idx="511">
                  <c:v>45154970</c:v>
                </c:pt>
                <c:pt idx="512">
                  <c:v>44825300</c:v>
                </c:pt>
                <c:pt idx="513">
                  <c:v>44488250</c:v>
                </c:pt>
                <c:pt idx="514">
                  <c:v>44144970</c:v>
                </c:pt>
                <c:pt idx="515">
                  <c:v>43795560</c:v>
                </c:pt>
                <c:pt idx="516">
                  <c:v>43442230</c:v>
                </c:pt>
                <c:pt idx="517">
                  <c:v>43085500</c:v>
                </c:pt>
                <c:pt idx="518">
                  <c:v>42723880</c:v>
                </c:pt>
                <c:pt idx="519">
                  <c:v>42359220</c:v>
                </c:pt>
                <c:pt idx="520">
                  <c:v>41990320</c:v>
                </c:pt>
                <c:pt idx="521">
                  <c:v>41617750</c:v>
                </c:pt>
                <c:pt idx="522">
                  <c:v>41243350</c:v>
                </c:pt>
                <c:pt idx="523">
                  <c:v>40867620</c:v>
                </c:pt>
                <c:pt idx="524">
                  <c:v>40488610</c:v>
                </c:pt>
                <c:pt idx="525">
                  <c:v>40107220</c:v>
                </c:pt>
                <c:pt idx="526">
                  <c:v>39722810</c:v>
                </c:pt>
                <c:pt idx="527">
                  <c:v>39335260</c:v>
                </c:pt>
                <c:pt idx="528">
                  <c:v>38945380</c:v>
                </c:pt>
                <c:pt idx="529">
                  <c:v>38553620</c:v>
                </c:pt>
                <c:pt idx="530">
                  <c:v>38159650</c:v>
                </c:pt>
                <c:pt idx="531">
                  <c:v>37764680</c:v>
                </c:pt>
                <c:pt idx="532">
                  <c:v>37367250</c:v>
                </c:pt>
                <c:pt idx="533">
                  <c:v>36969960</c:v>
                </c:pt>
                <c:pt idx="534">
                  <c:v>36270340</c:v>
                </c:pt>
                <c:pt idx="535">
                  <c:v>35468670</c:v>
                </c:pt>
                <c:pt idx="536">
                  <c:v>34666420</c:v>
                </c:pt>
                <c:pt idx="537">
                  <c:v>33864450</c:v>
                </c:pt>
                <c:pt idx="538">
                  <c:v>33061700</c:v>
                </c:pt>
                <c:pt idx="539">
                  <c:v>32255800</c:v>
                </c:pt>
                <c:pt idx="540">
                  <c:v>31447410</c:v>
                </c:pt>
                <c:pt idx="541">
                  <c:v>30639520</c:v>
                </c:pt>
                <c:pt idx="542">
                  <c:v>29830450</c:v>
                </c:pt>
                <c:pt idx="543">
                  <c:v>29024780</c:v>
                </c:pt>
                <c:pt idx="544">
                  <c:v>28219800</c:v>
                </c:pt>
                <c:pt idx="545">
                  <c:v>27417680</c:v>
                </c:pt>
                <c:pt idx="546">
                  <c:v>26619180</c:v>
                </c:pt>
                <c:pt idx="547">
                  <c:v>25825200</c:v>
                </c:pt>
                <c:pt idx="548">
                  <c:v>25035840</c:v>
                </c:pt>
                <c:pt idx="549">
                  <c:v>24250180</c:v>
                </c:pt>
                <c:pt idx="550">
                  <c:v>23466430</c:v>
                </c:pt>
                <c:pt idx="551">
                  <c:v>22685780</c:v>
                </c:pt>
                <c:pt idx="552">
                  <c:v>21906710</c:v>
                </c:pt>
                <c:pt idx="553">
                  <c:v>21131380</c:v>
                </c:pt>
                <c:pt idx="554">
                  <c:v>20359670</c:v>
                </c:pt>
                <c:pt idx="555">
                  <c:v>19591860</c:v>
                </c:pt>
                <c:pt idx="556">
                  <c:v>18828630</c:v>
                </c:pt>
                <c:pt idx="557">
                  <c:v>18069680</c:v>
                </c:pt>
                <c:pt idx="558">
                  <c:v>17315840</c:v>
                </c:pt>
                <c:pt idx="559">
                  <c:v>16568110</c:v>
                </c:pt>
                <c:pt idx="560">
                  <c:v>15825300</c:v>
                </c:pt>
                <c:pt idx="561">
                  <c:v>15089950</c:v>
                </c:pt>
                <c:pt idx="562">
                  <c:v>14360120</c:v>
                </c:pt>
                <c:pt idx="563">
                  <c:v>13636880</c:v>
                </c:pt>
                <c:pt idx="564">
                  <c:v>12917890</c:v>
                </c:pt>
                <c:pt idx="565">
                  <c:v>12202840</c:v>
                </c:pt>
                <c:pt idx="566">
                  <c:v>11493140</c:v>
                </c:pt>
                <c:pt idx="567">
                  <c:v>10787700</c:v>
                </c:pt>
                <c:pt idx="568">
                  <c:v>10087070</c:v>
                </c:pt>
                <c:pt idx="569" formatCode="General">
                  <c:v>9391100</c:v>
                </c:pt>
                <c:pt idx="570" formatCode="General">
                  <c:v>8698192</c:v>
                </c:pt>
                <c:pt idx="571" formatCode="General">
                  <c:v>8011208</c:v>
                </c:pt>
                <c:pt idx="572" formatCode="General">
                  <c:v>7330536</c:v>
                </c:pt>
                <c:pt idx="573" formatCode="General">
                  <c:v>6653496</c:v>
                </c:pt>
                <c:pt idx="574" formatCode="General">
                  <c:v>5983468</c:v>
                </c:pt>
                <c:pt idx="575" formatCode="General">
                  <c:v>5318424</c:v>
                </c:pt>
                <c:pt idx="576" formatCode="General">
                  <c:v>4659492</c:v>
                </c:pt>
                <c:pt idx="577" formatCode="General">
                  <c:v>4007036</c:v>
                </c:pt>
                <c:pt idx="578" formatCode="General">
                  <c:v>3360444</c:v>
                </c:pt>
                <c:pt idx="579" formatCode="General">
                  <c:v>2720416</c:v>
                </c:pt>
                <c:pt idx="580" formatCode="General">
                  <c:v>2086708</c:v>
                </c:pt>
                <c:pt idx="581" formatCode="General">
                  <c:v>1460280</c:v>
                </c:pt>
                <c:pt idx="582" formatCode="General">
                  <c:v>685792</c:v>
                </c:pt>
                <c:pt idx="583" formatCode="General">
                  <c:v>-540784</c:v>
                </c:pt>
                <c:pt idx="584" formatCode="General">
                  <c:v>-1748832</c:v>
                </c:pt>
                <c:pt idx="585" formatCode="General">
                  <c:v>-2937080</c:v>
                </c:pt>
                <c:pt idx="586" formatCode="General">
                  <c:v>-4106432</c:v>
                </c:pt>
                <c:pt idx="587" formatCode="General">
                  <c:v>-5254832</c:v>
                </c:pt>
                <c:pt idx="588" formatCode="General">
                  <c:v>-6382400</c:v>
                </c:pt>
                <c:pt idx="589" formatCode="General">
                  <c:v>-7488744</c:v>
                </c:pt>
                <c:pt idx="590" formatCode="General">
                  <c:v>-8571976</c:v>
                </c:pt>
                <c:pt idx="591" formatCode="General">
                  <c:v>-9632256</c:v>
                </c:pt>
                <c:pt idx="592">
                  <c:v>-10670050</c:v>
                </c:pt>
                <c:pt idx="593">
                  <c:v>-11683910</c:v>
                </c:pt>
                <c:pt idx="594">
                  <c:v>-12674370</c:v>
                </c:pt>
                <c:pt idx="595">
                  <c:v>-13642810</c:v>
                </c:pt>
                <c:pt idx="596">
                  <c:v>-14594250</c:v>
                </c:pt>
                <c:pt idx="597">
                  <c:v>-15527670</c:v>
                </c:pt>
                <c:pt idx="598">
                  <c:v>-16443460</c:v>
                </c:pt>
                <c:pt idx="599">
                  <c:v>-17341290</c:v>
                </c:pt>
                <c:pt idx="600">
                  <c:v>-18220340</c:v>
                </c:pt>
                <c:pt idx="601">
                  <c:v>-19079940</c:v>
                </c:pt>
                <c:pt idx="602">
                  <c:v>-19920420</c:v>
                </c:pt>
                <c:pt idx="603">
                  <c:v>-20741700</c:v>
                </c:pt>
                <c:pt idx="604">
                  <c:v>-21544500</c:v>
                </c:pt>
                <c:pt idx="605">
                  <c:v>-22326710</c:v>
                </c:pt>
                <c:pt idx="606">
                  <c:v>-23089800</c:v>
                </c:pt>
                <c:pt idx="607">
                  <c:v>-23833100</c:v>
                </c:pt>
                <c:pt idx="608">
                  <c:v>-24556020</c:v>
                </c:pt>
                <c:pt idx="609">
                  <c:v>-25259620</c:v>
                </c:pt>
                <c:pt idx="610">
                  <c:v>-25942830</c:v>
                </c:pt>
                <c:pt idx="611">
                  <c:v>-26606010</c:v>
                </c:pt>
                <c:pt idx="612">
                  <c:v>-27253630</c:v>
                </c:pt>
                <c:pt idx="613">
                  <c:v>-27886180</c:v>
                </c:pt>
                <c:pt idx="614">
                  <c:v>-28502220</c:v>
                </c:pt>
                <c:pt idx="615">
                  <c:v>-29101790</c:v>
                </c:pt>
                <c:pt idx="616">
                  <c:v>-29686920</c:v>
                </c:pt>
                <c:pt idx="617">
                  <c:v>-30255400</c:v>
                </c:pt>
                <c:pt idx="618">
                  <c:v>-30807460</c:v>
                </c:pt>
                <c:pt idx="619">
                  <c:v>-31343820</c:v>
                </c:pt>
                <c:pt idx="620">
                  <c:v>-31864180</c:v>
                </c:pt>
                <c:pt idx="621">
                  <c:v>-32367640</c:v>
                </c:pt>
                <c:pt idx="622">
                  <c:v>-32855480</c:v>
                </c:pt>
                <c:pt idx="623">
                  <c:v>-33326300</c:v>
                </c:pt>
                <c:pt idx="624">
                  <c:v>-33780850</c:v>
                </c:pt>
                <c:pt idx="625">
                  <c:v>-34218860</c:v>
                </c:pt>
                <c:pt idx="626">
                  <c:v>-34641110</c:v>
                </c:pt>
                <c:pt idx="627">
                  <c:v>-35046260</c:v>
                </c:pt>
                <c:pt idx="628">
                  <c:v>-35434550</c:v>
                </c:pt>
                <c:pt idx="629">
                  <c:v>-35807950</c:v>
                </c:pt>
                <c:pt idx="630">
                  <c:v>-36162820</c:v>
                </c:pt>
                <c:pt idx="631">
                  <c:v>-36502790</c:v>
                </c:pt>
                <c:pt idx="632">
                  <c:v>-36824890</c:v>
                </c:pt>
                <c:pt idx="633">
                  <c:v>-37132980</c:v>
                </c:pt>
                <c:pt idx="634">
                  <c:v>-37427410</c:v>
                </c:pt>
                <c:pt idx="635">
                  <c:v>-37709510</c:v>
                </c:pt>
                <c:pt idx="636">
                  <c:v>-37977560</c:v>
                </c:pt>
                <c:pt idx="637">
                  <c:v>-38232340</c:v>
                </c:pt>
                <c:pt idx="638">
                  <c:v>-38472660</c:v>
                </c:pt>
                <c:pt idx="639">
                  <c:v>-38700540</c:v>
                </c:pt>
                <c:pt idx="640">
                  <c:v>-38914140</c:v>
                </c:pt>
                <c:pt idx="641">
                  <c:v>-39115610</c:v>
                </c:pt>
                <c:pt idx="642">
                  <c:v>-39302330</c:v>
                </c:pt>
                <c:pt idx="643">
                  <c:v>-39476020</c:v>
                </c:pt>
                <c:pt idx="644">
                  <c:v>-39635820</c:v>
                </c:pt>
                <c:pt idx="645">
                  <c:v>-39782140</c:v>
                </c:pt>
                <c:pt idx="646">
                  <c:v>-39915540</c:v>
                </c:pt>
                <c:pt idx="647">
                  <c:v>-40034600</c:v>
                </c:pt>
                <c:pt idx="648">
                  <c:v>-40190910</c:v>
                </c:pt>
                <c:pt idx="649">
                  <c:v>-40351710</c:v>
                </c:pt>
                <c:pt idx="650">
                  <c:v>-40456580</c:v>
                </c:pt>
                <c:pt idx="651">
                  <c:v>-40509280</c:v>
                </c:pt>
                <c:pt idx="652">
                  <c:v>-40505620</c:v>
                </c:pt>
                <c:pt idx="653">
                  <c:v>-40448210</c:v>
                </c:pt>
                <c:pt idx="654">
                  <c:v>-40336900</c:v>
                </c:pt>
                <c:pt idx="655">
                  <c:v>-40179560</c:v>
                </c:pt>
                <c:pt idx="656">
                  <c:v>-39977040</c:v>
                </c:pt>
                <c:pt idx="657">
                  <c:v>-39728580</c:v>
                </c:pt>
                <c:pt idx="658">
                  <c:v>-39434100</c:v>
                </c:pt>
                <c:pt idx="659">
                  <c:v>-39094610</c:v>
                </c:pt>
                <c:pt idx="660">
                  <c:v>-38708860</c:v>
                </c:pt>
                <c:pt idx="661">
                  <c:v>-38276830</c:v>
                </c:pt>
                <c:pt idx="662">
                  <c:v>-37798420</c:v>
                </c:pt>
                <c:pt idx="663">
                  <c:v>-37274100</c:v>
                </c:pt>
                <c:pt idx="664">
                  <c:v>-36704660</c:v>
                </c:pt>
                <c:pt idx="665">
                  <c:v>-36087570</c:v>
                </c:pt>
                <c:pt idx="666">
                  <c:v>-35425260</c:v>
                </c:pt>
                <c:pt idx="667">
                  <c:v>-34715950</c:v>
                </c:pt>
                <c:pt idx="668">
                  <c:v>-33960400</c:v>
                </c:pt>
                <c:pt idx="669">
                  <c:v>-33159790</c:v>
                </c:pt>
                <c:pt idx="670">
                  <c:v>-32312500</c:v>
                </c:pt>
                <c:pt idx="671">
                  <c:v>-3209259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abelle1!$E$1</c:f>
              <c:strCache>
                <c:ptCount val="1"/>
                <c:pt idx="0">
                  <c:v>Dekomprimiert</c:v>
                </c:pt>
              </c:strCache>
            </c:strRef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Tabelle1!$E$2:$E$673</c:f>
              <c:numCache>
                <c:formatCode>0.00E+00</c:formatCode>
                <c:ptCount val="672"/>
                <c:pt idx="0">
                  <c:v>-36646500</c:v>
                </c:pt>
                <c:pt idx="1">
                  <c:v>-36658470</c:v>
                </c:pt>
                <c:pt idx="2">
                  <c:v>-36682310</c:v>
                </c:pt>
                <c:pt idx="3">
                  <c:v>-36717810</c:v>
                </c:pt>
                <c:pt idx="4">
                  <c:v>-36764620</c:v>
                </c:pt>
                <c:pt idx="5">
                  <c:v>-36822340</c:v>
                </c:pt>
                <c:pt idx="6">
                  <c:v>-36890420</c:v>
                </c:pt>
                <c:pt idx="7">
                  <c:v>-36968260</c:v>
                </c:pt>
                <c:pt idx="8">
                  <c:v>-37055100</c:v>
                </c:pt>
                <c:pt idx="9">
                  <c:v>-37150160</c:v>
                </c:pt>
                <c:pt idx="10">
                  <c:v>-37252510</c:v>
                </c:pt>
                <c:pt idx="11">
                  <c:v>-37361180</c:v>
                </c:pt>
                <c:pt idx="12">
                  <c:v>-37475100</c:v>
                </c:pt>
                <c:pt idx="13">
                  <c:v>-37593140</c:v>
                </c:pt>
                <c:pt idx="14">
                  <c:v>-37714120</c:v>
                </c:pt>
                <c:pt idx="15">
                  <c:v>-37836780</c:v>
                </c:pt>
                <c:pt idx="16">
                  <c:v>-37959810</c:v>
                </c:pt>
                <c:pt idx="17">
                  <c:v>-38081870</c:v>
                </c:pt>
                <c:pt idx="18">
                  <c:v>-38201590</c:v>
                </c:pt>
                <c:pt idx="19">
                  <c:v>-38317550</c:v>
                </c:pt>
                <c:pt idx="20">
                  <c:v>-38428340</c:v>
                </c:pt>
                <c:pt idx="21">
                  <c:v>-38532480</c:v>
                </c:pt>
                <c:pt idx="22">
                  <c:v>-38628580</c:v>
                </c:pt>
                <c:pt idx="23">
                  <c:v>-38715150</c:v>
                </c:pt>
                <c:pt idx="24">
                  <c:v>-38790800</c:v>
                </c:pt>
                <c:pt idx="25">
                  <c:v>-38854080</c:v>
                </c:pt>
                <c:pt idx="26">
                  <c:v>-38903650</c:v>
                </c:pt>
                <c:pt idx="27">
                  <c:v>-38938110</c:v>
                </c:pt>
                <c:pt idx="28">
                  <c:v>-38956190</c:v>
                </c:pt>
                <c:pt idx="29">
                  <c:v>-38956600</c:v>
                </c:pt>
                <c:pt idx="30">
                  <c:v>-38938160</c:v>
                </c:pt>
                <c:pt idx="31">
                  <c:v>-38899690</c:v>
                </c:pt>
                <c:pt idx="32">
                  <c:v>-38840110</c:v>
                </c:pt>
                <c:pt idx="33">
                  <c:v>-38758420</c:v>
                </c:pt>
                <c:pt idx="34">
                  <c:v>-38653660</c:v>
                </c:pt>
                <c:pt idx="35">
                  <c:v>-38524980</c:v>
                </c:pt>
                <c:pt idx="36">
                  <c:v>-38371620</c:v>
                </c:pt>
                <c:pt idx="37">
                  <c:v>-38192870</c:v>
                </c:pt>
                <c:pt idx="38">
                  <c:v>-37988140</c:v>
                </c:pt>
                <c:pt idx="39">
                  <c:v>-37756900</c:v>
                </c:pt>
                <c:pt idx="40">
                  <c:v>-37498760</c:v>
                </c:pt>
                <c:pt idx="41">
                  <c:v>-37213380</c:v>
                </c:pt>
                <c:pt idx="42">
                  <c:v>-36900540</c:v>
                </c:pt>
                <c:pt idx="43">
                  <c:v>-36560100</c:v>
                </c:pt>
                <c:pt idx="44">
                  <c:v>-36192010</c:v>
                </c:pt>
                <c:pt idx="45">
                  <c:v>-35796330</c:v>
                </c:pt>
                <c:pt idx="46">
                  <c:v>-35373210</c:v>
                </c:pt>
                <c:pt idx="47">
                  <c:v>-34922870</c:v>
                </c:pt>
                <c:pt idx="48">
                  <c:v>-34445640</c:v>
                </c:pt>
                <c:pt idx="49">
                  <c:v>-33941900</c:v>
                </c:pt>
                <c:pt idx="50">
                  <c:v>-33412150</c:v>
                </c:pt>
                <c:pt idx="51">
                  <c:v>-32856930</c:v>
                </c:pt>
                <c:pt idx="52">
                  <c:v>-32276880</c:v>
                </c:pt>
                <c:pt idx="53">
                  <c:v>-31672670</c:v>
                </c:pt>
                <c:pt idx="54">
                  <c:v>-31045080</c:v>
                </c:pt>
                <c:pt idx="55">
                  <c:v>-30394900</c:v>
                </c:pt>
                <c:pt idx="56">
                  <c:v>-29723010</c:v>
                </c:pt>
                <c:pt idx="57">
                  <c:v>-29030300</c:v>
                </c:pt>
                <c:pt idx="58">
                  <c:v>-28317720</c:v>
                </c:pt>
                <c:pt idx="59">
                  <c:v>-27586260</c:v>
                </c:pt>
                <c:pt idx="60">
                  <c:v>-26836920</c:v>
                </c:pt>
                <c:pt idx="61">
                  <c:v>-26070740</c:v>
                </c:pt>
                <c:pt idx="62">
                  <c:v>-25288740</c:v>
                </c:pt>
                <c:pt idx="63">
                  <c:v>-24492020</c:v>
                </c:pt>
                <c:pt idx="64">
                  <c:v>-23681600</c:v>
                </c:pt>
                <c:pt idx="65">
                  <c:v>-22858570</c:v>
                </c:pt>
                <c:pt idx="66">
                  <c:v>-22023960</c:v>
                </c:pt>
                <c:pt idx="67">
                  <c:v>-21178840</c:v>
                </c:pt>
                <c:pt idx="68">
                  <c:v>-20324210</c:v>
                </c:pt>
                <c:pt idx="69">
                  <c:v>-19461080</c:v>
                </c:pt>
                <c:pt idx="70">
                  <c:v>-18590440</c:v>
                </c:pt>
                <c:pt idx="71">
                  <c:v>-17713230</c:v>
                </c:pt>
                <c:pt idx="72">
                  <c:v>-16830370</c:v>
                </c:pt>
                <c:pt idx="73">
                  <c:v>-15942740</c:v>
                </c:pt>
                <c:pt idx="74">
                  <c:v>-15051170</c:v>
                </c:pt>
                <c:pt idx="75">
                  <c:v>-14156450</c:v>
                </c:pt>
                <c:pt idx="76">
                  <c:v>-13259360</c:v>
                </c:pt>
                <c:pt idx="77">
                  <c:v>-12360570</c:v>
                </c:pt>
                <c:pt idx="78">
                  <c:v>-11460760</c:v>
                </c:pt>
                <c:pt idx="79">
                  <c:v>-10560540</c:v>
                </c:pt>
                <c:pt idx="80" formatCode="General">
                  <c:v>-9660451</c:v>
                </c:pt>
                <c:pt idx="81" formatCode="General">
                  <c:v>-8761014</c:v>
                </c:pt>
                <c:pt idx="82" formatCode="General">
                  <c:v>-7862692</c:v>
                </c:pt>
                <c:pt idx="83" formatCode="General">
                  <c:v>-6965894</c:v>
                </c:pt>
                <c:pt idx="84" formatCode="General">
                  <c:v>-6070987</c:v>
                </c:pt>
                <c:pt idx="85" formatCode="General">
                  <c:v>-5178288</c:v>
                </c:pt>
                <c:pt idx="86" formatCode="General">
                  <c:v>-4288074</c:v>
                </c:pt>
                <c:pt idx="87" formatCode="General">
                  <c:v>-3400579</c:v>
                </c:pt>
                <c:pt idx="88" formatCode="General">
                  <c:v>-2515996</c:v>
                </c:pt>
                <c:pt idx="89" formatCode="General">
                  <c:v>-1634481</c:v>
                </c:pt>
                <c:pt idx="90" formatCode="General">
                  <c:v>-756157.1</c:v>
                </c:pt>
                <c:pt idx="91" formatCode="General">
                  <c:v>118883</c:v>
                </c:pt>
                <c:pt idx="92" formatCode="General">
                  <c:v>990575</c:v>
                </c:pt>
                <c:pt idx="93" formatCode="General">
                  <c:v>1858882</c:v>
                </c:pt>
                <c:pt idx="94" formatCode="General">
                  <c:v>2723783</c:v>
                </c:pt>
                <c:pt idx="95" formatCode="General">
                  <c:v>3585275</c:v>
                </c:pt>
                <c:pt idx="96" formatCode="General">
                  <c:v>4443373</c:v>
                </c:pt>
                <c:pt idx="97" formatCode="General">
                  <c:v>5298096</c:v>
                </c:pt>
                <c:pt idx="98" formatCode="General">
                  <c:v>6149471</c:v>
                </c:pt>
                <c:pt idx="99" formatCode="General">
                  <c:v>6997531</c:v>
                </c:pt>
                <c:pt idx="100" formatCode="General">
                  <c:v>7842303</c:v>
                </c:pt>
                <c:pt idx="101" formatCode="General">
                  <c:v>8683811</c:v>
                </c:pt>
                <c:pt idx="102" formatCode="General">
                  <c:v>9522078</c:v>
                </c:pt>
                <c:pt idx="103">
                  <c:v>10357100</c:v>
                </c:pt>
                <c:pt idx="104">
                  <c:v>11188890</c:v>
                </c:pt>
                <c:pt idx="105">
                  <c:v>12017400</c:v>
                </c:pt>
                <c:pt idx="106">
                  <c:v>12842600</c:v>
                </c:pt>
                <c:pt idx="107">
                  <c:v>13664420</c:v>
                </c:pt>
                <c:pt idx="108">
                  <c:v>14482790</c:v>
                </c:pt>
                <c:pt idx="109">
                  <c:v>15297590</c:v>
                </c:pt>
                <c:pt idx="110">
                  <c:v>16108680</c:v>
                </c:pt>
                <c:pt idx="111">
                  <c:v>16915900</c:v>
                </c:pt>
                <c:pt idx="112">
                  <c:v>17719060</c:v>
                </c:pt>
                <c:pt idx="113">
                  <c:v>18517950</c:v>
                </c:pt>
                <c:pt idx="114">
                  <c:v>19312320</c:v>
                </c:pt>
                <c:pt idx="115">
                  <c:v>20101900</c:v>
                </c:pt>
                <c:pt idx="116">
                  <c:v>20886390</c:v>
                </c:pt>
                <c:pt idx="117">
                  <c:v>21665460</c:v>
                </c:pt>
                <c:pt idx="118">
                  <c:v>22438780</c:v>
                </c:pt>
                <c:pt idx="119">
                  <c:v>23205960</c:v>
                </c:pt>
                <c:pt idx="120">
                  <c:v>23966620</c:v>
                </c:pt>
                <c:pt idx="121">
                  <c:v>24720360</c:v>
                </c:pt>
                <c:pt idx="122">
                  <c:v>25466730</c:v>
                </c:pt>
                <c:pt idx="123">
                  <c:v>26205310</c:v>
                </c:pt>
                <c:pt idx="124">
                  <c:v>26935640</c:v>
                </c:pt>
                <c:pt idx="125">
                  <c:v>27657260</c:v>
                </c:pt>
                <c:pt idx="126">
                  <c:v>28369720</c:v>
                </c:pt>
                <c:pt idx="127">
                  <c:v>29072550</c:v>
                </c:pt>
                <c:pt idx="128">
                  <c:v>29765280</c:v>
                </c:pt>
                <c:pt idx="129">
                  <c:v>30447470</c:v>
                </c:pt>
                <c:pt idx="130">
                  <c:v>31118650</c:v>
                </c:pt>
                <c:pt idx="131">
                  <c:v>31778390</c:v>
                </c:pt>
                <c:pt idx="132">
                  <c:v>32426260</c:v>
                </c:pt>
                <c:pt idx="133">
                  <c:v>33061880</c:v>
                </c:pt>
                <c:pt idx="134">
                  <c:v>33684850</c:v>
                </c:pt>
                <c:pt idx="135">
                  <c:v>34294800</c:v>
                </c:pt>
                <c:pt idx="136">
                  <c:v>34891420</c:v>
                </c:pt>
                <c:pt idx="137">
                  <c:v>35474390</c:v>
                </c:pt>
                <c:pt idx="138">
                  <c:v>36043450</c:v>
                </c:pt>
                <c:pt idx="139">
                  <c:v>36598360</c:v>
                </c:pt>
                <c:pt idx="140">
                  <c:v>37138940</c:v>
                </c:pt>
                <c:pt idx="141">
                  <c:v>37664980</c:v>
                </c:pt>
                <c:pt idx="142">
                  <c:v>38176410</c:v>
                </c:pt>
                <c:pt idx="143">
                  <c:v>38673120</c:v>
                </c:pt>
                <c:pt idx="144">
                  <c:v>39155080</c:v>
                </c:pt>
                <c:pt idx="145">
                  <c:v>39622270</c:v>
                </c:pt>
                <c:pt idx="146">
                  <c:v>40074740</c:v>
                </c:pt>
                <c:pt idx="147">
                  <c:v>40512600</c:v>
                </c:pt>
                <c:pt idx="148">
                  <c:v>40935930</c:v>
                </c:pt>
                <c:pt idx="149">
                  <c:v>41344910</c:v>
                </c:pt>
                <c:pt idx="150">
                  <c:v>41739740</c:v>
                </c:pt>
                <c:pt idx="151">
                  <c:v>42120640</c:v>
                </c:pt>
                <c:pt idx="152">
                  <c:v>42487900</c:v>
                </c:pt>
                <c:pt idx="153">
                  <c:v>42841800</c:v>
                </c:pt>
                <c:pt idx="154">
                  <c:v>43182680</c:v>
                </c:pt>
                <c:pt idx="155">
                  <c:v>43510890</c:v>
                </c:pt>
                <c:pt idx="156">
                  <c:v>43826810</c:v>
                </c:pt>
                <c:pt idx="157">
                  <c:v>44130830</c:v>
                </c:pt>
                <c:pt idx="158">
                  <c:v>44423380</c:v>
                </c:pt>
                <c:pt idx="159">
                  <c:v>44704840</c:v>
                </c:pt>
                <c:pt idx="160">
                  <c:v>44975680</c:v>
                </c:pt>
                <c:pt idx="161">
                  <c:v>45236320</c:v>
                </c:pt>
                <c:pt idx="162">
                  <c:v>45487200</c:v>
                </c:pt>
                <c:pt idx="163">
                  <c:v>45728740</c:v>
                </c:pt>
                <c:pt idx="164">
                  <c:v>45961360</c:v>
                </c:pt>
                <c:pt idx="165">
                  <c:v>46185470</c:v>
                </c:pt>
                <c:pt idx="166">
                  <c:v>46401460</c:v>
                </c:pt>
                <c:pt idx="167">
                  <c:v>46609690</c:v>
                </c:pt>
                <c:pt idx="168">
                  <c:v>46810500</c:v>
                </c:pt>
                <c:pt idx="169">
                  <c:v>47004200</c:v>
                </c:pt>
                <c:pt idx="170">
                  <c:v>47191090</c:v>
                </c:pt>
                <c:pt idx="171">
                  <c:v>47371360</c:v>
                </c:pt>
                <c:pt idx="172">
                  <c:v>47545260</c:v>
                </c:pt>
                <c:pt idx="173">
                  <c:v>47712930</c:v>
                </c:pt>
                <c:pt idx="174">
                  <c:v>47874480</c:v>
                </c:pt>
                <c:pt idx="175">
                  <c:v>48029970</c:v>
                </c:pt>
                <c:pt idx="176">
                  <c:v>48179410</c:v>
                </c:pt>
                <c:pt idx="177">
                  <c:v>48322770</c:v>
                </c:pt>
                <c:pt idx="178">
                  <c:v>48459960</c:v>
                </c:pt>
                <c:pt idx="179">
                  <c:v>48590840</c:v>
                </c:pt>
                <c:pt idx="180">
                  <c:v>48715200</c:v>
                </c:pt>
                <c:pt idx="181">
                  <c:v>48832810</c:v>
                </c:pt>
                <c:pt idx="182">
                  <c:v>48943340</c:v>
                </c:pt>
                <c:pt idx="183">
                  <c:v>49046460</c:v>
                </c:pt>
                <c:pt idx="184">
                  <c:v>49141750</c:v>
                </c:pt>
                <c:pt idx="185">
                  <c:v>49228760</c:v>
                </c:pt>
                <c:pt idx="186">
                  <c:v>49306990</c:v>
                </c:pt>
                <c:pt idx="187">
                  <c:v>49375890</c:v>
                </c:pt>
                <c:pt idx="188">
                  <c:v>49434900</c:v>
                </c:pt>
                <c:pt idx="189">
                  <c:v>49483360</c:v>
                </c:pt>
                <c:pt idx="190">
                  <c:v>49520640</c:v>
                </c:pt>
                <c:pt idx="191">
                  <c:v>49546050</c:v>
                </c:pt>
                <c:pt idx="192">
                  <c:v>49558880</c:v>
                </c:pt>
                <c:pt idx="193">
                  <c:v>49558420</c:v>
                </c:pt>
                <c:pt idx="194">
                  <c:v>49543900</c:v>
                </c:pt>
                <c:pt idx="195">
                  <c:v>49514570</c:v>
                </c:pt>
                <c:pt idx="196">
                  <c:v>49469700</c:v>
                </c:pt>
                <c:pt idx="197">
                  <c:v>49408500</c:v>
                </c:pt>
                <c:pt idx="198">
                  <c:v>49330250</c:v>
                </c:pt>
                <c:pt idx="199">
                  <c:v>49234210</c:v>
                </c:pt>
                <c:pt idx="200">
                  <c:v>49119650</c:v>
                </c:pt>
                <c:pt idx="201">
                  <c:v>48985880</c:v>
                </c:pt>
                <c:pt idx="202">
                  <c:v>48832240</c:v>
                </c:pt>
                <c:pt idx="203">
                  <c:v>48658100</c:v>
                </c:pt>
                <c:pt idx="204">
                  <c:v>48462860</c:v>
                </c:pt>
                <c:pt idx="205">
                  <c:v>48246010</c:v>
                </c:pt>
                <c:pt idx="206">
                  <c:v>48007000</c:v>
                </c:pt>
                <c:pt idx="207">
                  <c:v>47745440</c:v>
                </c:pt>
                <c:pt idx="208">
                  <c:v>47460920</c:v>
                </c:pt>
                <c:pt idx="209">
                  <c:v>47153140</c:v>
                </c:pt>
                <c:pt idx="210">
                  <c:v>46821810</c:v>
                </c:pt>
                <c:pt idx="211">
                  <c:v>46466790</c:v>
                </c:pt>
                <c:pt idx="212">
                  <c:v>46087930</c:v>
                </c:pt>
                <c:pt idx="213">
                  <c:v>45685200</c:v>
                </c:pt>
                <c:pt idx="214">
                  <c:v>45258640</c:v>
                </c:pt>
                <c:pt idx="215">
                  <c:v>44808340</c:v>
                </c:pt>
                <c:pt idx="216">
                  <c:v>44334490</c:v>
                </c:pt>
                <c:pt idx="217">
                  <c:v>43837360</c:v>
                </c:pt>
                <c:pt idx="218">
                  <c:v>43317270</c:v>
                </c:pt>
                <c:pt idx="219">
                  <c:v>42774620</c:v>
                </c:pt>
                <c:pt idx="220">
                  <c:v>42209900</c:v>
                </c:pt>
                <c:pt idx="221">
                  <c:v>41623650</c:v>
                </c:pt>
                <c:pt idx="222">
                  <c:v>41016490</c:v>
                </c:pt>
                <c:pt idx="223">
                  <c:v>40389070</c:v>
                </c:pt>
                <c:pt idx="224">
                  <c:v>39742150</c:v>
                </c:pt>
                <c:pt idx="225">
                  <c:v>39076490</c:v>
                </c:pt>
                <c:pt idx="226">
                  <c:v>38392940</c:v>
                </c:pt>
                <c:pt idx="227">
                  <c:v>37692360</c:v>
                </c:pt>
                <c:pt idx="228">
                  <c:v>36975660</c:v>
                </c:pt>
                <c:pt idx="229">
                  <c:v>36243800</c:v>
                </c:pt>
                <c:pt idx="230">
                  <c:v>35497720</c:v>
                </c:pt>
                <c:pt idx="231">
                  <c:v>34738430</c:v>
                </c:pt>
                <c:pt idx="232">
                  <c:v>33966880</c:v>
                </c:pt>
                <c:pt idx="233">
                  <c:v>33184090</c:v>
                </c:pt>
                <c:pt idx="234">
                  <c:v>32391040</c:v>
                </c:pt>
                <c:pt idx="235">
                  <c:v>31588680</c:v>
                </c:pt>
                <c:pt idx="236">
                  <c:v>30777980</c:v>
                </c:pt>
                <c:pt idx="237">
                  <c:v>29959840</c:v>
                </c:pt>
                <c:pt idx="238">
                  <c:v>29135160</c:v>
                </c:pt>
                <c:pt idx="239">
                  <c:v>28304750</c:v>
                </c:pt>
                <c:pt idx="240">
                  <c:v>27469420</c:v>
                </c:pt>
                <c:pt idx="241">
                  <c:v>26629860</c:v>
                </c:pt>
                <c:pt idx="242">
                  <c:v>25786760</c:v>
                </c:pt>
                <c:pt idx="243">
                  <c:v>24940680</c:v>
                </c:pt>
                <c:pt idx="244">
                  <c:v>24092130</c:v>
                </c:pt>
                <c:pt idx="245">
                  <c:v>23241530</c:v>
                </c:pt>
                <c:pt idx="246">
                  <c:v>22389220</c:v>
                </c:pt>
                <c:pt idx="247">
                  <c:v>21535420</c:v>
                </c:pt>
                <c:pt idx="248">
                  <c:v>20680270</c:v>
                </c:pt>
                <c:pt idx="249">
                  <c:v>19823800</c:v>
                </c:pt>
                <c:pt idx="250">
                  <c:v>18965960</c:v>
                </c:pt>
                <c:pt idx="251">
                  <c:v>18106550</c:v>
                </c:pt>
                <c:pt idx="252">
                  <c:v>17245310</c:v>
                </c:pt>
                <c:pt idx="253">
                  <c:v>16381830</c:v>
                </c:pt>
                <c:pt idx="254">
                  <c:v>15515620</c:v>
                </c:pt>
                <c:pt idx="255">
                  <c:v>14646080</c:v>
                </c:pt>
                <c:pt idx="256">
                  <c:v>13772500</c:v>
                </c:pt>
                <c:pt idx="257">
                  <c:v>12894070</c:v>
                </c:pt>
                <c:pt idx="258">
                  <c:v>12009880</c:v>
                </c:pt>
                <c:pt idx="259">
                  <c:v>11118930</c:v>
                </c:pt>
                <c:pt idx="260">
                  <c:v>10220140</c:v>
                </c:pt>
                <c:pt idx="261" formatCode="General">
                  <c:v>9312336</c:v>
                </c:pt>
                <c:pt idx="262" formatCode="General">
                  <c:v>8394271</c:v>
                </c:pt>
                <c:pt idx="263" formatCode="General">
                  <c:v>7464642</c:v>
                </c:pt>
                <c:pt idx="264" formatCode="General">
                  <c:v>6522071</c:v>
                </c:pt>
                <c:pt idx="265" formatCode="General">
                  <c:v>5565142</c:v>
                </c:pt>
                <c:pt idx="266" formatCode="General">
                  <c:v>4592391</c:v>
                </c:pt>
                <c:pt idx="267" formatCode="General">
                  <c:v>3602325</c:v>
                </c:pt>
                <c:pt idx="268" formatCode="General">
                  <c:v>2593437</c:v>
                </c:pt>
                <c:pt idx="269" formatCode="General">
                  <c:v>1564202</c:v>
                </c:pt>
                <c:pt idx="270" formatCode="General">
                  <c:v>513102</c:v>
                </c:pt>
                <c:pt idx="271" formatCode="General">
                  <c:v>-561367</c:v>
                </c:pt>
                <c:pt idx="272" formatCode="General">
                  <c:v>-1660686</c:v>
                </c:pt>
                <c:pt idx="273" formatCode="General">
                  <c:v>-2786288</c:v>
                </c:pt>
                <c:pt idx="274" formatCode="General">
                  <c:v>-3939569</c:v>
                </c:pt>
                <c:pt idx="275" formatCode="General">
                  <c:v>-5121851</c:v>
                </c:pt>
                <c:pt idx="276" formatCode="General">
                  <c:v>-6334392</c:v>
                </c:pt>
                <c:pt idx="277" formatCode="General">
                  <c:v>-7578343</c:v>
                </c:pt>
                <c:pt idx="278" formatCode="General">
                  <c:v>-8854777</c:v>
                </c:pt>
                <c:pt idx="279">
                  <c:v>-10164650</c:v>
                </c:pt>
                <c:pt idx="280">
                  <c:v>-11508780</c:v>
                </c:pt>
                <c:pt idx="281">
                  <c:v>-12887880</c:v>
                </c:pt>
                <c:pt idx="282">
                  <c:v>-14302480</c:v>
                </c:pt>
                <c:pt idx="283">
                  <c:v>-15752990</c:v>
                </c:pt>
                <c:pt idx="284">
                  <c:v>-17239650</c:v>
                </c:pt>
                <c:pt idx="285">
                  <c:v>-18762520</c:v>
                </c:pt>
                <c:pt idx="286">
                  <c:v>-20321460</c:v>
                </c:pt>
                <c:pt idx="287">
                  <c:v>-21916190</c:v>
                </c:pt>
                <c:pt idx="288">
                  <c:v>-23546210</c:v>
                </c:pt>
                <c:pt idx="289">
                  <c:v>-25210820</c:v>
                </c:pt>
                <c:pt idx="290">
                  <c:v>-26909120</c:v>
                </c:pt>
                <c:pt idx="291">
                  <c:v>-28640010</c:v>
                </c:pt>
                <c:pt idx="292">
                  <c:v>-30402180</c:v>
                </c:pt>
                <c:pt idx="293">
                  <c:v>-32194100</c:v>
                </c:pt>
                <c:pt idx="294">
                  <c:v>-34014070</c:v>
                </c:pt>
                <c:pt idx="295">
                  <c:v>-35860100</c:v>
                </c:pt>
                <c:pt idx="296">
                  <c:v>-37730100</c:v>
                </c:pt>
                <c:pt idx="297">
                  <c:v>-39621710</c:v>
                </c:pt>
                <c:pt idx="298">
                  <c:v>-41532380</c:v>
                </c:pt>
                <c:pt idx="299">
                  <c:v>-43459390</c:v>
                </c:pt>
                <c:pt idx="300">
                  <c:v>-45399820</c:v>
                </c:pt>
                <c:pt idx="301">
                  <c:v>-47350590</c:v>
                </c:pt>
                <c:pt idx="302">
                  <c:v>-49308420</c:v>
                </c:pt>
                <c:pt idx="303">
                  <c:v>-51269910</c:v>
                </c:pt>
                <c:pt idx="304">
                  <c:v>-53231490</c:v>
                </c:pt>
                <c:pt idx="305">
                  <c:v>-55189460</c:v>
                </c:pt>
                <c:pt idx="306">
                  <c:v>-57140010</c:v>
                </c:pt>
                <c:pt idx="307">
                  <c:v>-59079200</c:v>
                </c:pt>
                <c:pt idx="308">
                  <c:v>-61003020</c:v>
                </c:pt>
                <c:pt idx="309">
                  <c:v>-62907380</c:v>
                </c:pt>
                <c:pt idx="310">
                  <c:v>-64788100</c:v>
                </c:pt>
                <c:pt idx="311">
                  <c:v>-66640980</c:v>
                </c:pt>
                <c:pt idx="312">
                  <c:v>-68461780</c:v>
                </c:pt>
                <c:pt idx="313">
                  <c:v>-70246260</c:v>
                </c:pt>
                <c:pt idx="314">
                  <c:v>-71990180</c:v>
                </c:pt>
                <c:pt idx="315">
                  <c:v>-73689300</c:v>
                </c:pt>
                <c:pt idx="316">
                  <c:v>-75339460</c:v>
                </c:pt>
                <c:pt idx="317">
                  <c:v>-76936520</c:v>
                </c:pt>
                <c:pt idx="318">
                  <c:v>-78476440</c:v>
                </c:pt>
                <c:pt idx="319">
                  <c:v>-79955260</c:v>
                </c:pt>
                <c:pt idx="320">
                  <c:v>-81369150</c:v>
                </c:pt>
                <c:pt idx="321">
                  <c:v>-82714390</c:v>
                </c:pt>
                <c:pt idx="322">
                  <c:v>-83987410</c:v>
                </c:pt>
                <c:pt idx="323">
                  <c:v>-85184780</c:v>
                </c:pt>
                <c:pt idx="324">
                  <c:v>-86303280</c:v>
                </c:pt>
                <c:pt idx="325">
                  <c:v>-87339850</c:v>
                </c:pt>
                <c:pt idx="326">
                  <c:v>-88291660</c:v>
                </c:pt>
                <c:pt idx="327">
                  <c:v>-89156050</c:v>
                </c:pt>
                <c:pt idx="328">
                  <c:v>-89930620</c:v>
                </c:pt>
                <c:pt idx="329">
                  <c:v>-90613220</c:v>
                </c:pt>
                <c:pt idx="330">
                  <c:v>-91201950</c:v>
                </c:pt>
                <c:pt idx="331">
                  <c:v>-91695130</c:v>
                </c:pt>
                <c:pt idx="332">
                  <c:v>-92091350</c:v>
                </c:pt>
                <c:pt idx="333">
                  <c:v>-92389510</c:v>
                </c:pt>
                <c:pt idx="334">
                  <c:v>-92588750</c:v>
                </c:pt>
                <c:pt idx="335">
                  <c:v>-92688530</c:v>
                </c:pt>
                <c:pt idx="336">
                  <c:v>-92688530</c:v>
                </c:pt>
                <c:pt idx="337">
                  <c:v>-92588750</c:v>
                </c:pt>
                <c:pt idx="338">
                  <c:v>-92389510</c:v>
                </c:pt>
                <c:pt idx="339">
                  <c:v>-92091350</c:v>
                </c:pt>
                <c:pt idx="340">
                  <c:v>-91695130</c:v>
                </c:pt>
                <c:pt idx="341">
                  <c:v>-91201950</c:v>
                </c:pt>
                <c:pt idx="342">
                  <c:v>-90613220</c:v>
                </c:pt>
                <c:pt idx="343">
                  <c:v>-89930620</c:v>
                </c:pt>
                <c:pt idx="344">
                  <c:v>-89156050</c:v>
                </c:pt>
                <c:pt idx="345">
                  <c:v>-88291660</c:v>
                </c:pt>
                <c:pt idx="346">
                  <c:v>-87339850</c:v>
                </c:pt>
                <c:pt idx="347">
                  <c:v>-86303280</c:v>
                </c:pt>
                <c:pt idx="348">
                  <c:v>-85184780</c:v>
                </c:pt>
                <c:pt idx="349">
                  <c:v>-83987410</c:v>
                </c:pt>
                <c:pt idx="350">
                  <c:v>-82714390</c:v>
                </c:pt>
                <c:pt idx="351">
                  <c:v>-81369150</c:v>
                </c:pt>
                <c:pt idx="352">
                  <c:v>-79955260</c:v>
                </c:pt>
                <c:pt idx="353">
                  <c:v>-78476440</c:v>
                </c:pt>
                <c:pt idx="354">
                  <c:v>-76936520</c:v>
                </c:pt>
                <c:pt idx="355">
                  <c:v>-75339460</c:v>
                </c:pt>
                <c:pt idx="356">
                  <c:v>-73689300</c:v>
                </c:pt>
                <c:pt idx="357">
                  <c:v>-71990180</c:v>
                </c:pt>
                <c:pt idx="358">
                  <c:v>-70246260</c:v>
                </c:pt>
                <c:pt idx="359">
                  <c:v>-68461780</c:v>
                </c:pt>
                <c:pt idx="360">
                  <c:v>-66640980</c:v>
                </c:pt>
                <c:pt idx="361">
                  <c:v>-64788100</c:v>
                </c:pt>
                <c:pt idx="362">
                  <c:v>-62907380</c:v>
                </c:pt>
                <c:pt idx="363">
                  <c:v>-61003020</c:v>
                </c:pt>
                <c:pt idx="364">
                  <c:v>-59079200</c:v>
                </c:pt>
                <c:pt idx="365">
                  <c:v>-57140010</c:v>
                </c:pt>
                <c:pt idx="366">
                  <c:v>-55189460</c:v>
                </c:pt>
                <c:pt idx="367">
                  <c:v>-53231490</c:v>
                </c:pt>
                <c:pt idx="368">
                  <c:v>-51269910</c:v>
                </c:pt>
                <c:pt idx="369">
                  <c:v>-49308420</c:v>
                </c:pt>
                <c:pt idx="370">
                  <c:v>-47350590</c:v>
                </c:pt>
                <c:pt idx="371">
                  <c:v>-45399820</c:v>
                </c:pt>
                <c:pt idx="372">
                  <c:v>-43459390</c:v>
                </c:pt>
                <c:pt idx="373">
                  <c:v>-41532380</c:v>
                </c:pt>
                <c:pt idx="374">
                  <c:v>-39621710</c:v>
                </c:pt>
                <c:pt idx="375">
                  <c:v>-37730100</c:v>
                </c:pt>
                <c:pt idx="376">
                  <c:v>-35860100</c:v>
                </c:pt>
                <c:pt idx="377">
                  <c:v>-34014070</c:v>
                </c:pt>
                <c:pt idx="378">
                  <c:v>-32194100</c:v>
                </c:pt>
                <c:pt idx="379">
                  <c:v>-30402180</c:v>
                </c:pt>
                <c:pt idx="380">
                  <c:v>-28640010</c:v>
                </c:pt>
                <c:pt idx="381">
                  <c:v>-26909120</c:v>
                </c:pt>
                <c:pt idx="382">
                  <c:v>-25210820</c:v>
                </c:pt>
                <c:pt idx="383">
                  <c:v>-23546210</c:v>
                </c:pt>
                <c:pt idx="384">
                  <c:v>-21916190</c:v>
                </c:pt>
                <c:pt idx="385">
                  <c:v>-20321460</c:v>
                </c:pt>
                <c:pt idx="386">
                  <c:v>-18762520</c:v>
                </c:pt>
                <c:pt idx="387">
                  <c:v>-17239650</c:v>
                </c:pt>
                <c:pt idx="388">
                  <c:v>-15752990</c:v>
                </c:pt>
                <c:pt idx="389">
                  <c:v>-14302480</c:v>
                </c:pt>
                <c:pt idx="390">
                  <c:v>-12887880</c:v>
                </c:pt>
                <c:pt idx="391">
                  <c:v>-11508780</c:v>
                </c:pt>
                <c:pt idx="392">
                  <c:v>-10164650</c:v>
                </c:pt>
                <c:pt idx="393" formatCode="General">
                  <c:v>-8854777</c:v>
                </c:pt>
                <c:pt idx="394" formatCode="General">
                  <c:v>-7578343</c:v>
                </c:pt>
                <c:pt idx="395" formatCode="General">
                  <c:v>-6334392</c:v>
                </c:pt>
                <c:pt idx="396" formatCode="General">
                  <c:v>-5121851</c:v>
                </c:pt>
                <c:pt idx="397" formatCode="General">
                  <c:v>-3939569</c:v>
                </c:pt>
                <c:pt idx="398" formatCode="General">
                  <c:v>-2786288</c:v>
                </c:pt>
                <c:pt idx="399" formatCode="General">
                  <c:v>-1660686</c:v>
                </c:pt>
                <c:pt idx="400" formatCode="General">
                  <c:v>-561367</c:v>
                </c:pt>
                <c:pt idx="401" formatCode="General">
                  <c:v>513102</c:v>
                </c:pt>
                <c:pt idx="402" formatCode="General">
                  <c:v>1564202</c:v>
                </c:pt>
                <c:pt idx="403" formatCode="General">
                  <c:v>2593437</c:v>
                </c:pt>
                <c:pt idx="404" formatCode="General">
                  <c:v>3602325</c:v>
                </c:pt>
                <c:pt idx="405" formatCode="General">
                  <c:v>4592391</c:v>
                </c:pt>
                <c:pt idx="406" formatCode="General">
                  <c:v>5565142</c:v>
                </c:pt>
                <c:pt idx="407" formatCode="General">
                  <c:v>6522071</c:v>
                </c:pt>
                <c:pt idx="408" formatCode="General">
                  <c:v>7464642</c:v>
                </c:pt>
                <c:pt idx="409" formatCode="General">
                  <c:v>8394271</c:v>
                </c:pt>
                <c:pt idx="410" formatCode="General">
                  <c:v>9312336</c:v>
                </c:pt>
                <c:pt idx="411">
                  <c:v>10220140</c:v>
                </c:pt>
                <c:pt idx="412">
                  <c:v>11118930</c:v>
                </c:pt>
                <c:pt idx="413">
                  <c:v>12009880</c:v>
                </c:pt>
                <c:pt idx="414">
                  <c:v>12894070</c:v>
                </c:pt>
                <c:pt idx="415">
                  <c:v>13772500</c:v>
                </c:pt>
                <c:pt idx="416">
                  <c:v>14646080</c:v>
                </c:pt>
                <c:pt idx="417">
                  <c:v>15515620</c:v>
                </c:pt>
                <c:pt idx="418">
                  <c:v>16381830</c:v>
                </c:pt>
                <c:pt idx="419">
                  <c:v>17245310</c:v>
                </c:pt>
                <c:pt idx="420">
                  <c:v>18106550</c:v>
                </c:pt>
                <c:pt idx="421">
                  <c:v>18965960</c:v>
                </c:pt>
                <c:pt idx="422">
                  <c:v>19823800</c:v>
                </c:pt>
                <c:pt idx="423">
                  <c:v>20680270</c:v>
                </c:pt>
                <c:pt idx="424">
                  <c:v>21535420</c:v>
                </c:pt>
                <c:pt idx="425">
                  <c:v>22389220</c:v>
                </c:pt>
                <c:pt idx="426">
                  <c:v>23241530</c:v>
                </c:pt>
                <c:pt idx="427">
                  <c:v>24092130</c:v>
                </c:pt>
                <c:pt idx="428">
                  <c:v>24940680</c:v>
                </c:pt>
                <c:pt idx="429">
                  <c:v>25786760</c:v>
                </c:pt>
                <c:pt idx="430">
                  <c:v>26629860</c:v>
                </c:pt>
                <c:pt idx="431">
                  <c:v>27469420</c:v>
                </c:pt>
                <c:pt idx="432">
                  <c:v>28304750</c:v>
                </c:pt>
                <c:pt idx="433">
                  <c:v>29135160</c:v>
                </c:pt>
                <c:pt idx="434">
                  <c:v>29959840</c:v>
                </c:pt>
                <c:pt idx="435">
                  <c:v>30777980</c:v>
                </c:pt>
                <c:pt idx="436">
                  <c:v>31588680</c:v>
                </c:pt>
                <c:pt idx="437">
                  <c:v>32391040</c:v>
                </c:pt>
                <c:pt idx="438">
                  <c:v>33184090</c:v>
                </c:pt>
                <c:pt idx="439">
                  <c:v>33966880</c:v>
                </c:pt>
                <c:pt idx="440">
                  <c:v>34738430</c:v>
                </c:pt>
                <c:pt idx="441">
                  <c:v>35497720</c:v>
                </c:pt>
                <c:pt idx="442">
                  <c:v>36243800</c:v>
                </c:pt>
                <c:pt idx="443">
                  <c:v>36975660</c:v>
                </c:pt>
                <c:pt idx="444">
                  <c:v>37692360</c:v>
                </c:pt>
                <c:pt idx="445">
                  <c:v>38392940</c:v>
                </c:pt>
                <c:pt idx="446">
                  <c:v>39076490</c:v>
                </c:pt>
                <c:pt idx="447">
                  <c:v>39742150</c:v>
                </c:pt>
                <c:pt idx="448">
                  <c:v>40389070</c:v>
                </c:pt>
                <c:pt idx="449">
                  <c:v>41016490</c:v>
                </c:pt>
                <c:pt idx="450">
                  <c:v>41623650</c:v>
                </c:pt>
                <c:pt idx="451">
                  <c:v>42209900</c:v>
                </c:pt>
                <c:pt idx="452">
                  <c:v>42774620</c:v>
                </c:pt>
                <c:pt idx="453">
                  <c:v>43317270</c:v>
                </c:pt>
                <c:pt idx="454">
                  <c:v>43837360</c:v>
                </c:pt>
                <c:pt idx="455">
                  <c:v>44334490</c:v>
                </c:pt>
                <c:pt idx="456">
                  <c:v>44808340</c:v>
                </c:pt>
                <c:pt idx="457">
                  <c:v>45258640</c:v>
                </c:pt>
                <c:pt idx="458">
                  <c:v>45685200</c:v>
                </c:pt>
                <c:pt idx="459">
                  <c:v>46087930</c:v>
                </c:pt>
                <c:pt idx="460">
                  <c:v>46466790</c:v>
                </c:pt>
                <c:pt idx="461">
                  <c:v>46821810</c:v>
                </c:pt>
                <c:pt idx="462">
                  <c:v>47153140</c:v>
                </c:pt>
                <c:pt idx="463">
                  <c:v>47460920</c:v>
                </c:pt>
                <c:pt idx="464">
                  <c:v>47745440</c:v>
                </c:pt>
                <c:pt idx="465">
                  <c:v>48007000</c:v>
                </c:pt>
                <c:pt idx="466">
                  <c:v>48246010</c:v>
                </c:pt>
                <c:pt idx="467">
                  <c:v>48462860</c:v>
                </c:pt>
                <c:pt idx="468">
                  <c:v>48658100</c:v>
                </c:pt>
                <c:pt idx="469">
                  <c:v>48832240</c:v>
                </c:pt>
                <c:pt idx="470">
                  <c:v>48985880</c:v>
                </c:pt>
                <c:pt idx="471">
                  <c:v>49119650</c:v>
                </c:pt>
                <c:pt idx="472">
                  <c:v>49234210</c:v>
                </c:pt>
                <c:pt idx="473">
                  <c:v>49330250</c:v>
                </c:pt>
                <c:pt idx="474">
                  <c:v>49408500</c:v>
                </c:pt>
                <c:pt idx="475">
                  <c:v>49469700</c:v>
                </c:pt>
                <c:pt idx="476">
                  <c:v>49514570</c:v>
                </c:pt>
                <c:pt idx="477">
                  <c:v>49543900</c:v>
                </c:pt>
                <c:pt idx="478">
                  <c:v>49558420</c:v>
                </c:pt>
                <c:pt idx="479">
                  <c:v>49558880</c:v>
                </c:pt>
                <c:pt idx="480">
                  <c:v>49546050</c:v>
                </c:pt>
                <c:pt idx="481">
                  <c:v>49520640</c:v>
                </c:pt>
                <c:pt idx="482">
                  <c:v>49483360</c:v>
                </c:pt>
                <c:pt idx="483">
                  <c:v>49434900</c:v>
                </c:pt>
                <c:pt idx="484">
                  <c:v>49375890</c:v>
                </c:pt>
                <c:pt idx="485">
                  <c:v>49306990</c:v>
                </c:pt>
                <c:pt idx="486">
                  <c:v>49228760</c:v>
                </c:pt>
                <c:pt idx="487">
                  <c:v>49141750</c:v>
                </c:pt>
                <c:pt idx="488">
                  <c:v>49046460</c:v>
                </c:pt>
                <c:pt idx="489">
                  <c:v>48943340</c:v>
                </c:pt>
                <c:pt idx="490">
                  <c:v>48832810</c:v>
                </c:pt>
                <c:pt idx="491">
                  <c:v>48715200</c:v>
                </c:pt>
                <c:pt idx="492">
                  <c:v>48590840</c:v>
                </c:pt>
                <c:pt idx="493">
                  <c:v>48459960</c:v>
                </c:pt>
                <c:pt idx="494">
                  <c:v>48322770</c:v>
                </c:pt>
                <c:pt idx="495">
                  <c:v>48179410</c:v>
                </c:pt>
                <c:pt idx="496">
                  <c:v>48029970</c:v>
                </c:pt>
                <c:pt idx="497">
                  <c:v>47874480</c:v>
                </c:pt>
                <c:pt idx="498">
                  <c:v>47712930</c:v>
                </c:pt>
                <c:pt idx="499">
                  <c:v>47545260</c:v>
                </c:pt>
                <c:pt idx="500">
                  <c:v>47371360</c:v>
                </c:pt>
                <c:pt idx="501">
                  <c:v>47191090</c:v>
                </c:pt>
                <c:pt idx="502">
                  <c:v>47004200</c:v>
                </c:pt>
                <c:pt idx="503">
                  <c:v>46810500</c:v>
                </c:pt>
                <c:pt idx="504">
                  <c:v>46609690</c:v>
                </c:pt>
                <c:pt idx="505">
                  <c:v>46401460</c:v>
                </c:pt>
                <c:pt idx="506">
                  <c:v>46185470</c:v>
                </c:pt>
                <c:pt idx="507">
                  <c:v>45961360</c:v>
                </c:pt>
                <c:pt idx="508">
                  <c:v>45728740</c:v>
                </c:pt>
                <c:pt idx="509">
                  <c:v>45487200</c:v>
                </c:pt>
                <c:pt idx="510">
                  <c:v>45236320</c:v>
                </c:pt>
                <c:pt idx="511">
                  <c:v>44975680</c:v>
                </c:pt>
                <c:pt idx="512">
                  <c:v>44704840</c:v>
                </c:pt>
                <c:pt idx="513">
                  <c:v>44423380</c:v>
                </c:pt>
                <c:pt idx="514">
                  <c:v>44130830</c:v>
                </c:pt>
                <c:pt idx="515">
                  <c:v>43826810</c:v>
                </c:pt>
                <c:pt idx="516">
                  <c:v>43510890</c:v>
                </c:pt>
                <c:pt idx="517">
                  <c:v>43182680</c:v>
                </c:pt>
                <c:pt idx="518">
                  <c:v>42841800</c:v>
                </c:pt>
                <c:pt idx="519">
                  <c:v>42487900</c:v>
                </c:pt>
                <c:pt idx="520">
                  <c:v>42120640</c:v>
                </c:pt>
                <c:pt idx="521">
                  <c:v>41739740</c:v>
                </c:pt>
                <c:pt idx="522">
                  <c:v>41344910</c:v>
                </c:pt>
                <c:pt idx="523">
                  <c:v>40935930</c:v>
                </c:pt>
                <c:pt idx="524">
                  <c:v>40512600</c:v>
                </c:pt>
                <c:pt idx="525">
                  <c:v>40074740</c:v>
                </c:pt>
                <c:pt idx="526">
                  <c:v>39622270</c:v>
                </c:pt>
                <c:pt idx="527">
                  <c:v>39155080</c:v>
                </c:pt>
                <c:pt idx="528">
                  <c:v>38673120</c:v>
                </c:pt>
                <c:pt idx="529">
                  <c:v>38176410</c:v>
                </c:pt>
                <c:pt idx="530">
                  <c:v>37664980</c:v>
                </c:pt>
                <c:pt idx="531">
                  <c:v>37138940</c:v>
                </c:pt>
                <c:pt idx="532">
                  <c:v>36598360</c:v>
                </c:pt>
                <c:pt idx="533">
                  <c:v>36043450</c:v>
                </c:pt>
                <c:pt idx="534">
                  <c:v>35474390</c:v>
                </c:pt>
                <c:pt idx="535">
                  <c:v>34891420</c:v>
                </c:pt>
                <c:pt idx="536">
                  <c:v>34294800</c:v>
                </c:pt>
                <c:pt idx="537">
                  <c:v>33684850</c:v>
                </c:pt>
                <c:pt idx="538">
                  <c:v>33061880</c:v>
                </c:pt>
                <c:pt idx="539">
                  <c:v>32426260</c:v>
                </c:pt>
                <c:pt idx="540">
                  <c:v>31778390</c:v>
                </c:pt>
                <c:pt idx="541">
                  <c:v>31118650</c:v>
                </c:pt>
                <c:pt idx="542">
                  <c:v>30447470</c:v>
                </c:pt>
                <c:pt idx="543">
                  <c:v>29765280</c:v>
                </c:pt>
                <c:pt idx="544">
                  <c:v>29072550</c:v>
                </c:pt>
                <c:pt idx="545">
                  <c:v>28369720</c:v>
                </c:pt>
                <c:pt idx="546">
                  <c:v>27657260</c:v>
                </c:pt>
                <c:pt idx="547">
                  <c:v>26935640</c:v>
                </c:pt>
                <c:pt idx="548">
                  <c:v>26205310</c:v>
                </c:pt>
                <c:pt idx="549">
                  <c:v>25466730</c:v>
                </c:pt>
                <c:pt idx="550">
                  <c:v>24720360</c:v>
                </c:pt>
                <c:pt idx="551">
                  <c:v>23966620</c:v>
                </c:pt>
                <c:pt idx="552">
                  <c:v>23205960</c:v>
                </c:pt>
                <c:pt idx="553">
                  <c:v>22438780</c:v>
                </c:pt>
                <c:pt idx="554">
                  <c:v>21665460</c:v>
                </c:pt>
                <c:pt idx="555">
                  <c:v>20886390</c:v>
                </c:pt>
                <c:pt idx="556">
                  <c:v>20101900</c:v>
                </c:pt>
                <c:pt idx="557">
                  <c:v>19312320</c:v>
                </c:pt>
                <c:pt idx="558">
                  <c:v>18517950</c:v>
                </c:pt>
                <c:pt idx="559">
                  <c:v>17719060</c:v>
                </c:pt>
                <c:pt idx="560">
                  <c:v>16915900</c:v>
                </c:pt>
                <c:pt idx="561">
                  <c:v>16108680</c:v>
                </c:pt>
                <c:pt idx="562">
                  <c:v>15297590</c:v>
                </c:pt>
                <c:pt idx="563">
                  <c:v>14482790</c:v>
                </c:pt>
                <c:pt idx="564">
                  <c:v>13664420</c:v>
                </c:pt>
                <c:pt idx="565">
                  <c:v>12842600</c:v>
                </c:pt>
                <c:pt idx="566">
                  <c:v>12017400</c:v>
                </c:pt>
                <c:pt idx="567">
                  <c:v>11188890</c:v>
                </c:pt>
                <c:pt idx="568">
                  <c:v>10357100</c:v>
                </c:pt>
                <c:pt idx="569" formatCode="General">
                  <c:v>9522078</c:v>
                </c:pt>
                <c:pt idx="570" formatCode="General">
                  <c:v>8683811</c:v>
                </c:pt>
                <c:pt idx="571" formatCode="General">
                  <c:v>7842303</c:v>
                </c:pt>
                <c:pt idx="572" formatCode="General">
                  <c:v>6997531</c:v>
                </c:pt>
                <c:pt idx="573" formatCode="General">
                  <c:v>6149471</c:v>
                </c:pt>
                <c:pt idx="574" formatCode="General">
                  <c:v>5298096</c:v>
                </c:pt>
                <c:pt idx="575" formatCode="General">
                  <c:v>4443373</c:v>
                </c:pt>
                <c:pt idx="576" formatCode="General">
                  <c:v>3585275</c:v>
                </c:pt>
                <c:pt idx="577" formatCode="General">
                  <c:v>2723783</c:v>
                </c:pt>
                <c:pt idx="578" formatCode="General">
                  <c:v>1858882</c:v>
                </c:pt>
                <c:pt idx="579" formatCode="General">
                  <c:v>990575</c:v>
                </c:pt>
                <c:pt idx="580" formatCode="General">
                  <c:v>118883</c:v>
                </c:pt>
                <c:pt idx="581" formatCode="General">
                  <c:v>-756157.1</c:v>
                </c:pt>
                <c:pt idx="582" formatCode="General">
                  <c:v>-1634481</c:v>
                </c:pt>
                <c:pt idx="583" formatCode="General">
                  <c:v>-2515996</c:v>
                </c:pt>
                <c:pt idx="584" formatCode="General">
                  <c:v>-3400579</c:v>
                </c:pt>
                <c:pt idx="585" formatCode="General">
                  <c:v>-4288074</c:v>
                </c:pt>
                <c:pt idx="586" formatCode="General">
                  <c:v>-5178288</c:v>
                </c:pt>
                <c:pt idx="587" formatCode="General">
                  <c:v>-6070987</c:v>
                </c:pt>
                <c:pt idx="588" formatCode="General">
                  <c:v>-6965894</c:v>
                </c:pt>
                <c:pt idx="589" formatCode="General">
                  <c:v>-7862692</c:v>
                </c:pt>
                <c:pt idx="590" formatCode="General">
                  <c:v>-8761014</c:v>
                </c:pt>
                <c:pt idx="591" formatCode="General">
                  <c:v>-9660451</c:v>
                </c:pt>
                <c:pt idx="592">
                  <c:v>-10560540</c:v>
                </c:pt>
                <c:pt idx="593">
                  <c:v>-11460760</c:v>
                </c:pt>
                <c:pt idx="594">
                  <c:v>-12360570</c:v>
                </c:pt>
                <c:pt idx="595">
                  <c:v>-13259360</c:v>
                </c:pt>
                <c:pt idx="596">
                  <c:v>-14156450</c:v>
                </c:pt>
                <c:pt idx="597">
                  <c:v>-15051170</c:v>
                </c:pt>
                <c:pt idx="598">
                  <c:v>-15942740</c:v>
                </c:pt>
                <c:pt idx="599">
                  <c:v>-16830370</c:v>
                </c:pt>
                <c:pt idx="600">
                  <c:v>-17713230</c:v>
                </c:pt>
                <c:pt idx="601">
                  <c:v>-18590440</c:v>
                </c:pt>
                <c:pt idx="602">
                  <c:v>-19461080</c:v>
                </c:pt>
                <c:pt idx="603">
                  <c:v>-20324210</c:v>
                </c:pt>
                <c:pt idx="604">
                  <c:v>-21178840</c:v>
                </c:pt>
                <c:pt idx="605">
                  <c:v>-22023960</c:v>
                </c:pt>
                <c:pt idx="606">
                  <c:v>-22858570</c:v>
                </c:pt>
                <c:pt idx="607">
                  <c:v>-23681600</c:v>
                </c:pt>
                <c:pt idx="608">
                  <c:v>-24492020</c:v>
                </c:pt>
                <c:pt idx="609">
                  <c:v>-25288740</c:v>
                </c:pt>
                <c:pt idx="610">
                  <c:v>-26070740</c:v>
                </c:pt>
                <c:pt idx="611">
                  <c:v>-26836920</c:v>
                </c:pt>
                <c:pt idx="612">
                  <c:v>-27586260</c:v>
                </c:pt>
                <c:pt idx="613">
                  <c:v>-28317720</c:v>
                </c:pt>
                <c:pt idx="614">
                  <c:v>-29030300</c:v>
                </c:pt>
                <c:pt idx="615">
                  <c:v>-29723010</c:v>
                </c:pt>
                <c:pt idx="616">
                  <c:v>-30394900</c:v>
                </c:pt>
                <c:pt idx="617">
                  <c:v>-31045080</c:v>
                </c:pt>
                <c:pt idx="618">
                  <c:v>-31672670</c:v>
                </c:pt>
                <c:pt idx="619">
                  <c:v>-32276880</c:v>
                </c:pt>
                <c:pt idx="620">
                  <c:v>-32856930</c:v>
                </c:pt>
                <c:pt idx="621">
                  <c:v>-33412150</c:v>
                </c:pt>
                <c:pt idx="622">
                  <c:v>-33941900</c:v>
                </c:pt>
                <c:pt idx="623">
                  <c:v>-34445640</c:v>
                </c:pt>
                <c:pt idx="624">
                  <c:v>-34922870</c:v>
                </c:pt>
                <c:pt idx="625">
                  <c:v>-35373210</c:v>
                </c:pt>
                <c:pt idx="626">
                  <c:v>-35796330</c:v>
                </c:pt>
                <c:pt idx="627">
                  <c:v>-36192010</c:v>
                </c:pt>
                <c:pt idx="628">
                  <c:v>-36560100</c:v>
                </c:pt>
                <c:pt idx="629">
                  <c:v>-36900540</c:v>
                </c:pt>
                <c:pt idx="630">
                  <c:v>-37213380</c:v>
                </c:pt>
                <c:pt idx="631">
                  <c:v>-37498760</c:v>
                </c:pt>
                <c:pt idx="632">
                  <c:v>-37756900</c:v>
                </c:pt>
                <c:pt idx="633">
                  <c:v>-37988140</c:v>
                </c:pt>
                <c:pt idx="634">
                  <c:v>-38192870</c:v>
                </c:pt>
                <c:pt idx="635">
                  <c:v>-38371620</c:v>
                </c:pt>
                <c:pt idx="636">
                  <c:v>-38524980</c:v>
                </c:pt>
                <c:pt idx="637">
                  <c:v>-38653660</c:v>
                </c:pt>
                <c:pt idx="638">
                  <c:v>-38758420</c:v>
                </c:pt>
                <c:pt idx="639">
                  <c:v>-38840110</c:v>
                </c:pt>
                <c:pt idx="640">
                  <c:v>-38899690</c:v>
                </c:pt>
                <c:pt idx="641">
                  <c:v>-38938160</c:v>
                </c:pt>
                <c:pt idx="642">
                  <c:v>-38956600</c:v>
                </c:pt>
                <c:pt idx="643">
                  <c:v>-38956190</c:v>
                </c:pt>
                <c:pt idx="644">
                  <c:v>-38938110</c:v>
                </c:pt>
                <c:pt idx="645">
                  <c:v>-38903650</c:v>
                </c:pt>
                <c:pt idx="646">
                  <c:v>-38854080</c:v>
                </c:pt>
                <c:pt idx="647">
                  <c:v>-38790800</c:v>
                </c:pt>
                <c:pt idx="648">
                  <c:v>-38715150</c:v>
                </c:pt>
                <c:pt idx="649">
                  <c:v>-38628580</c:v>
                </c:pt>
                <c:pt idx="650">
                  <c:v>-38532480</c:v>
                </c:pt>
                <c:pt idx="651">
                  <c:v>-38428340</c:v>
                </c:pt>
                <c:pt idx="652">
                  <c:v>-38317550</c:v>
                </c:pt>
                <c:pt idx="653">
                  <c:v>-38201590</c:v>
                </c:pt>
                <c:pt idx="654">
                  <c:v>-38081870</c:v>
                </c:pt>
                <c:pt idx="655">
                  <c:v>-37959810</c:v>
                </c:pt>
                <c:pt idx="656">
                  <c:v>-37836780</c:v>
                </c:pt>
                <c:pt idx="657">
                  <c:v>-37714120</c:v>
                </c:pt>
                <c:pt idx="658">
                  <c:v>-37593140</c:v>
                </c:pt>
                <c:pt idx="659">
                  <c:v>-37475100</c:v>
                </c:pt>
                <c:pt idx="660">
                  <c:v>-37361180</c:v>
                </c:pt>
                <c:pt idx="661">
                  <c:v>-37252510</c:v>
                </c:pt>
                <c:pt idx="662">
                  <c:v>-37150160</c:v>
                </c:pt>
                <c:pt idx="663">
                  <c:v>-37055100</c:v>
                </c:pt>
                <c:pt idx="664">
                  <c:v>-36968260</c:v>
                </c:pt>
                <c:pt idx="665">
                  <c:v>-36890420</c:v>
                </c:pt>
                <c:pt idx="666">
                  <c:v>-36822340</c:v>
                </c:pt>
                <c:pt idx="667">
                  <c:v>-36764620</c:v>
                </c:pt>
                <c:pt idx="668">
                  <c:v>-36717810</c:v>
                </c:pt>
                <c:pt idx="669">
                  <c:v>-36682310</c:v>
                </c:pt>
                <c:pt idx="670">
                  <c:v>-36658470</c:v>
                </c:pt>
                <c:pt idx="671">
                  <c:v>-366465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496355760"/>
        <c:axId val="496349488"/>
      </c:lineChart>
      <c:catAx>
        <c:axId val="496355760"/>
        <c:scaling>
          <c:orientation val="minMax"/>
        </c:scaling>
        <c:delete val="1"/>
        <c:axPos val="b"/>
        <c:majorTickMark val="none"/>
        <c:minorTickMark val="none"/>
        <c:tickLblPos val="nextTo"/>
        <c:crossAx val="496349488"/>
        <c:crosses val="autoZero"/>
        <c:auto val="1"/>
        <c:lblAlgn val="ctr"/>
        <c:lblOffset val="100"/>
        <c:noMultiLvlLbl val="0"/>
      </c:catAx>
      <c:valAx>
        <c:axId val="496349488"/>
        <c:scaling>
          <c:orientation val="minMax"/>
        </c:scaling>
        <c:delete val="1"/>
        <c:axPos val="l"/>
        <c:majorGridlines>
          <c:spPr>
            <a:ln w="1270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crossAx val="49635576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2543052435448453"/>
          <c:y val="0.90035689762685478"/>
          <c:w val="0.22214557474263844"/>
          <c:h val="9.964310237314519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5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9</c:f>
              <c:numCache>
                <c:formatCode>General</c:formatCode>
                <c:ptCount val="7"/>
                <c:pt idx="0">
                  <c:v>64.1933333333333</c:v>
                </c:pt>
                <c:pt idx="1">
                  <c:v>53.452500000000001</c:v>
                </c:pt>
                <c:pt idx="2">
                  <c:v>46.815833333333302</c:v>
                </c:pt>
                <c:pt idx="3">
                  <c:v>42.18</c:v>
                </c:pt>
                <c:pt idx="4">
                  <c:v>38.83</c:v>
                </c:pt>
                <c:pt idx="5">
                  <c:v>36.271666666666697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9</c:f>
              <c:numCache>
                <c:formatCode>General</c:formatCode>
                <c:ptCount val="7"/>
                <c:pt idx="0">
                  <c:v>95.946459930203403</c:v>
                </c:pt>
                <c:pt idx="1">
                  <c:v>95.430756515678894</c:v>
                </c:pt>
                <c:pt idx="2">
                  <c:v>94.701458424084905</c:v>
                </c:pt>
                <c:pt idx="3">
                  <c:v>93.979208625277295</c:v>
                </c:pt>
                <c:pt idx="4">
                  <c:v>93.246466179002098</c:v>
                </c:pt>
                <c:pt idx="5">
                  <c:v>92.314461534580005</c:v>
                </c:pt>
                <c:pt idx="6">
                  <c:v>91.65445408620580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15</c:f>
              <c:numCache>
                <c:formatCode>General</c:formatCode>
                <c:ptCount val="13"/>
                <c:pt idx="0">
                  <c:v>55.377499999999998</c:v>
                </c:pt>
                <c:pt idx="1">
                  <c:v>52.400833333333303</c:v>
                </c:pt>
                <c:pt idx="2">
                  <c:v>50.343333333333298</c:v>
                </c:pt>
                <c:pt idx="3">
                  <c:v>48.579166666666701</c:v>
                </c:pt>
                <c:pt idx="4">
                  <c:v>47.097499999999997</c:v>
                </c:pt>
                <c:pt idx="5">
                  <c:v>45.997500000000002</c:v>
                </c:pt>
                <c:pt idx="6">
                  <c:v>45.039166666666702</c:v>
                </c:pt>
              </c:numCache>
            </c:numRef>
          </c:xVal>
          <c:yVal>
            <c:numRef>
              <c:f>Tabelle1!$E$3:$E$17</c:f>
              <c:numCache>
                <c:formatCode>General</c:formatCode>
                <c:ptCount val="15"/>
                <c:pt idx="0">
                  <c:v>97.265641098785196</c:v>
                </c:pt>
                <c:pt idx="1">
                  <c:v>95.642816504779901</c:v>
                </c:pt>
                <c:pt idx="2">
                  <c:v>94.099922666540294</c:v>
                </c:pt>
                <c:pt idx="3">
                  <c:v>93.014485600248193</c:v>
                </c:pt>
                <c:pt idx="4">
                  <c:v>92.041696416459104</c:v>
                </c:pt>
                <c:pt idx="5">
                  <c:v>91.220374391614598</c:v>
                </c:pt>
                <c:pt idx="6">
                  <c:v>90.2752434895944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15</c:f>
              <c:numCache>
                <c:formatCode>General</c:formatCode>
                <c:ptCount val="13"/>
                <c:pt idx="0">
                  <c:v>67.915000000000006</c:v>
                </c:pt>
                <c:pt idx="1">
                  <c:v>56.348333333333301</c:v>
                </c:pt>
                <c:pt idx="2">
                  <c:v>50.440833333333302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8333333333301</c:v>
                </c:pt>
                <c:pt idx="6">
                  <c:v>39.470833333333303</c:v>
                </c:pt>
              </c:numCache>
            </c:numRef>
          </c:xVal>
          <c:yVal>
            <c:numRef>
              <c:f>Tabelle1!$H$3:$H$19</c:f>
              <c:numCache>
                <c:formatCode>General</c:formatCode>
                <c:ptCount val="17"/>
                <c:pt idx="0">
                  <c:v>98.625898658508305</c:v>
                </c:pt>
                <c:pt idx="1">
                  <c:v>96.432324319098299</c:v>
                </c:pt>
                <c:pt idx="2">
                  <c:v>95.056178734783799</c:v>
                </c:pt>
                <c:pt idx="3">
                  <c:v>93.887109345045104</c:v>
                </c:pt>
                <c:pt idx="4">
                  <c:v>93.045387521693499</c:v>
                </c:pt>
                <c:pt idx="5">
                  <c:v>92.272134080627296</c:v>
                </c:pt>
                <c:pt idx="6">
                  <c:v>91.49235522259570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14</c:f>
              <c:numCache>
                <c:formatCode>General</c:formatCode>
                <c:ptCount val="12"/>
                <c:pt idx="0">
                  <c:v>67.480833333333294</c:v>
                </c:pt>
                <c:pt idx="1">
                  <c:v>63.3333333333333</c:v>
                </c:pt>
                <c:pt idx="2">
                  <c:v>60.332500000000003</c:v>
                </c:pt>
                <c:pt idx="3">
                  <c:v>58.238333333333301</c:v>
                </c:pt>
                <c:pt idx="4">
                  <c:v>56.441666666666698</c:v>
                </c:pt>
                <c:pt idx="5">
                  <c:v>54.8675</c:v>
                </c:pt>
                <c:pt idx="6">
                  <c:v>53.602499999999999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675381815746107</c:v>
                </c:pt>
                <c:pt idx="1">
                  <c:v>95.860646282487096</c:v>
                </c:pt>
                <c:pt idx="2">
                  <c:v>95.190732498248707</c:v>
                </c:pt>
                <c:pt idx="3">
                  <c:v>94.545495132642102</c:v>
                </c:pt>
                <c:pt idx="4">
                  <c:v>94.043512033575794</c:v>
                </c:pt>
                <c:pt idx="5">
                  <c:v>93.625982300714</c:v>
                </c:pt>
                <c:pt idx="6">
                  <c:v>93.156487796177402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C:\Users\Jonas Schwammberger\Documents\GitHub\PFSSCompression\doc\thesis\pictures\resultate\loesung1\ringing\[nosts_vorlage.xlsx]Tabelle1'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[1]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[1]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627368"/>
        <c:axId val="235629328"/>
      </c:scatterChart>
      <c:valAx>
        <c:axId val="23562736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9328"/>
        <c:crosses val="autoZero"/>
        <c:crossBetween val="midCat"/>
      </c:valAx>
      <c:valAx>
        <c:axId val="235629328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736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4.1933333333333</c:v>
                </c:pt>
                <c:pt idx="1">
                  <c:v>53.4508333333333</c:v>
                </c:pt>
                <c:pt idx="2">
                  <c:v>46.7</c:v>
                </c:pt>
                <c:pt idx="3">
                  <c:v>42.18</c:v>
                </c:pt>
                <c:pt idx="4">
                  <c:v>38.8333333333333</c:v>
                </c:pt>
                <c:pt idx="5">
                  <c:v>36.274999999999999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17</c:f>
              <c:numCache>
                <c:formatCode>General</c:formatCode>
                <c:ptCount val="15"/>
                <c:pt idx="0">
                  <c:v>97.580677991476406</c:v>
                </c:pt>
                <c:pt idx="1">
                  <c:v>93.8997047898863</c:v>
                </c:pt>
                <c:pt idx="2">
                  <c:v>91.476639357105995</c:v>
                </c:pt>
                <c:pt idx="3">
                  <c:v>89.513103354817105</c:v>
                </c:pt>
                <c:pt idx="4">
                  <c:v>87.881745344926003</c:v>
                </c:pt>
                <c:pt idx="5">
                  <c:v>86.480785712746993</c:v>
                </c:pt>
                <c:pt idx="6">
                  <c:v>85.40402997793590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20</c:f>
              <c:numCache>
                <c:formatCode>General</c:formatCode>
                <c:ptCount val="18"/>
                <c:pt idx="0">
                  <c:v>80.186666666666696</c:v>
                </c:pt>
                <c:pt idx="1">
                  <c:v>66.477500000000006</c:v>
                </c:pt>
                <c:pt idx="2">
                  <c:v>59.6308333333333</c:v>
                </c:pt>
                <c:pt idx="3">
                  <c:v>55.377499999999998</c:v>
                </c:pt>
                <c:pt idx="4">
                  <c:v>52.402500000000003</c:v>
                </c:pt>
              </c:numCache>
            </c:numRef>
          </c:xVal>
          <c:yVal>
            <c:numRef>
              <c:f>Tabelle1!$E$3:$E$21</c:f>
              <c:numCache>
                <c:formatCode>General</c:formatCode>
                <c:ptCount val="19"/>
                <c:pt idx="0">
                  <c:v>96.680972269498696</c:v>
                </c:pt>
                <c:pt idx="1">
                  <c:v>94.031743153148099</c:v>
                </c:pt>
                <c:pt idx="2">
                  <c:v>92.025860164063303</c:v>
                </c:pt>
                <c:pt idx="3">
                  <c:v>90.359373454608004</c:v>
                </c:pt>
                <c:pt idx="4">
                  <c:v>89.0767786287073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20</c:f>
              <c:numCache>
                <c:formatCode>General</c:formatCode>
                <c:ptCount val="18"/>
                <c:pt idx="0">
                  <c:v>67.917500000000004</c:v>
                </c:pt>
                <c:pt idx="1">
                  <c:v>56.247500000000002</c:v>
                </c:pt>
                <c:pt idx="2">
                  <c:v>50.4433333333333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5833333333296</c:v>
                </c:pt>
                <c:pt idx="6">
                  <c:v>39.472499999999997</c:v>
                </c:pt>
              </c:numCache>
            </c:numRef>
          </c:xVal>
          <c:yVal>
            <c:numRef>
              <c:f>Tabelle1!$H$3:$H$29</c:f>
              <c:numCache>
                <c:formatCode>General</c:formatCode>
                <c:ptCount val="27"/>
                <c:pt idx="0">
                  <c:v>97.284207037861293</c:v>
                </c:pt>
                <c:pt idx="1">
                  <c:v>94.388376259130993</c:v>
                </c:pt>
                <c:pt idx="2">
                  <c:v>92.225110124823104</c:v>
                </c:pt>
                <c:pt idx="3">
                  <c:v>91.007916214275696</c:v>
                </c:pt>
                <c:pt idx="4">
                  <c:v>90.162608536690698</c:v>
                </c:pt>
                <c:pt idx="5">
                  <c:v>89.473962680622407</c:v>
                </c:pt>
                <c:pt idx="6">
                  <c:v>88.974748867090099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20</c:f>
              <c:numCache>
                <c:formatCode>General</c:formatCode>
                <c:ptCount val="18"/>
                <c:pt idx="0">
                  <c:v>67.48</c:v>
                </c:pt>
                <c:pt idx="1">
                  <c:v>63.331666666666699</c:v>
                </c:pt>
                <c:pt idx="2">
                  <c:v>60.335000000000001</c:v>
                </c:pt>
                <c:pt idx="3">
                  <c:v>58.239166666666698</c:v>
                </c:pt>
                <c:pt idx="4">
                  <c:v>56.44</c:v>
                </c:pt>
                <c:pt idx="5">
                  <c:v>54.866666666666703</c:v>
                </c:pt>
                <c:pt idx="6">
                  <c:v>53.603333333333303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884353999435604</c:v>
                </c:pt>
                <c:pt idx="1">
                  <c:v>95.541914133930604</c:v>
                </c:pt>
                <c:pt idx="2">
                  <c:v>94.556093020538896</c:v>
                </c:pt>
                <c:pt idx="3">
                  <c:v>93.507228416431602</c:v>
                </c:pt>
                <c:pt idx="4">
                  <c:v>92.481216198479004</c:v>
                </c:pt>
                <c:pt idx="5">
                  <c:v>91.726654154870204</c:v>
                </c:pt>
                <c:pt idx="6">
                  <c:v>91.194540237158606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628936"/>
        <c:axId val="235628544"/>
      </c:scatterChart>
      <c:valAx>
        <c:axId val="2356289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8544"/>
        <c:crosses val="autoZero"/>
        <c:crossBetween val="midCat"/>
      </c:valAx>
      <c:valAx>
        <c:axId val="235628544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89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DCT abschl. Variante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9"/>
            <c:spPr>
              <a:solidFill>
                <a:schemeClr val="accent1"/>
              </a:solidFill>
              <a:ln w="1587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1.603666666666697</c:v>
                </c:pt>
              </c:numCache>
            </c:numRef>
          </c:xVal>
          <c:yVal>
            <c:numRef>
              <c:f>Tabelle1!$C$3:$C$20</c:f>
              <c:numCache>
                <c:formatCode>General</c:formatCode>
                <c:ptCount val="18"/>
                <c:pt idx="0">
                  <c:v>2476363.3313974799</c:v>
                </c:pt>
              </c:numCache>
            </c:numRef>
          </c:yVal>
          <c:smooth val="1"/>
        </c:ser>
        <c:ser>
          <c:idx val="3"/>
          <c:order val="1"/>
          <c:tx>
            <c:strRef>
              <c:f>Tabelle1!$L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J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I$4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N$1</c:f>
              <c:strCache>
                <c:ptCount val="1"/>
                <c:pt idx="0">
                  <c:v>Ist-Zustand</c:v>
                </c:pt>
              </c:strCache>
            </c:strRef>
          </c:tx>
          <c:spPr>
            <a:ln w="22225" cap="rnd">
              <a:solidFill>
                <a:schemeClr val="tx1">
                  <a:lumMod val="85000"/>
                  <a:lumOff val="15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3"/>
              </a:solidFill>
              <a:ln w="9525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O$3</c:f>
              <c:numCache>
                <c:formatCode>General</c:formatCode>
                <c:ptCount val="1"/>
                <c:pt idx="0">
                  <c:v>858.70933333333301</c:v>
                </c:pt>
              </c:numCache>
            </c:numRef>
          </c:xVal>
          <c:yVal>
            <c:numRef>
              <c:f>Tabelle1!$N$3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P$1</c:f>
              <c:strCache>
                <c:ptCount val="1"/>
                <c:pt idx="0">
                  <c:v>DCT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P$3:$P$20</c:f>
              <c:numCache>
                <c:formatCode>General</c:formatCode>
                <c:ptCount val="18"/>
                <c:pt idx="0">
                  <c:v>204.6300833</c:v>
                </c:pt>
                <c:pt idx="1">
                  <c:v>169.7546667</c:v>
                </c:pt>
                <c:pt idx="2">
                  <c:v>153.21258330000001</c:v>
                </c:pt>
                <c:pt idx="3">
                  <c:v>142.51891670000001</c:v>
                </c:pt>
                <c:pt idx="4">
                  <c:v>130.02858330000001</c:v>
                </c:pt>
                <c:pt idx="5">
                  <c:v>119.72441670000001</c:v>
                </c:pt>
                <c:pt idx="6">
                  <c:v>108.5715</c:v>
                </c:pt>
                <c:pt idx="7">
                  <c:v>101.9916667</c:v>
                </c:pt>
                <c:pt idx="8">
                  <c:v>78.766999999999996</c:v>
                </c:pt>
                <c:pt idx="9">
                  <c:v>71.584583330000001</c:v>
                </c:pt>
              </c:numCache>
            </c:numRef>
          </c:xVal>
          <c:yVal>
            <c:numRef>
              <c:f>Tabelle1!$R$3:$R$27</c:f>
              <c:numCache>
                <c:formatCode>General</c:formatCode>
                <c:ptCount val="25"/>
                <c:pt idx="0">
                  <c:v>449723.91440000001</c:v>
                </c:pt>
                <c:pt idx="1">
                  <c:v>653591.89110000001</c:v>
                </c:pt>
                <c:pt idx="2">
                  <c:v>810359.03760000004</c:v>
                </c:pt>
                <c:pt idx="3">
                  <c:v>942499.82209999999</c:v>
                </c:pt>
                <c:pt idx="4">
                  <c:v>1169761.209</c:v>
                </c:pt>
                <c:pt idx="5">
                  <c:v>1462891.159</c:v>
                </c:pt>
                <c:pt idx="6">
                  <c:v>1884433.7320000001</c:v>
                </c:pt>
                <c:pt idx="7">
                  <c:v>2190738.4210000001</c:v>
                </c:pt>
                <c:pt idx="8">
                  <c:v>4113359.1209999998</c:v>
                </c:pt>
                <c:pt idx="9">
                  <c:v>5071425.2920000004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T$1</c:f>
              <c:strCache>
                <c:ptCount val="1"/>
                <c:pt idx="0">
                  <c:v>Ableitung+DCT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T$3:$T$24</c:f>
              <c:numCache>
                <c:formatCode>General</c:formatCode>
                <c:ptCount val="22"/>
                <c:pt idx="0">
                  <c:v>78.371583330000007</c:v>
                </c:pt>
                <c:pt idx="1">
                  <c:v>73.060333330000006</c:v>
                </c:pt>
                <c:pt idx="2">
                  <c:v>69.059083330000007</c:v>
                </c:pt>
                <c:pt idx="3">
                  <c:v>65.945750000000004</c:v>
                </c:pt>
                <c:pt idx="4">
                  <c:v>62.968416670000003</c:v>
                </c:pt>
                <c:pt idx="5">
                  <c:v>60.366333330000003</c:v>
                </c:pt>
                <c:pt idx="6">
                  <c:v>58.345916670000001</c:v>
                </c:pt>
                <c:pt idx="7">
                  <c:v>56.53533333</c:v>
                </c:pt>
              </c:numCache>
            </c:numRef>
          </c:xVal>
          <c:yVal>
            <c:numRef>
              <c:f>Tabelle1!$V$3:$V$25</c:f>
              <c:numCache>
                <c:formatCode>General</c:formatCode>
                <c:ptCount val="23"/>
                <c:pt idx="0">
                  <c:v>3202252.93</c:v>
                </c:pt>
                <c:pt idx="1">
                  <c:v>3760484.56</c:v>
                </c:pt>
                <c:pt idx="2">
                  <c:v>4302038.398</c:v>
                </c:pt>
                <c:pt idx="3">
                  <c:v>4829482.824</c:v>
                </c:pt>
                <c:pt idx="4">
                  <c:v>5350825.8820000002</c:v>
                </c:pt>
                <c:pt idx="5">
                  <c:v>5866815.9309999999</c:v>
                </c:pt>
                <c:pt idx="6">
                  <c:v>6389853.6789999995</c:v>
                </c:pt>
                <c:pt idx="7">
                  <c:v>6881472.1720000003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AB$1</c:f>
              <c:strCache>
                <c:ptCount val="1"/>
                <c:pt idx="0">
                  <c:v>Ableitung+DCT+Kodierung</c:v>
                </c:pt>
              </c:strCache>
            </c:strRef>
          </c:tx>
          <c:spPr>
            <a:ln w="19050" cap="rnd">
              <a:solidFill>
                <a:schemeClr val="accent6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Tabelle1!$AB$3:$AB$20</c:f>
              <c:numCache>
                <c:formatCode>General</c:formatCode>
                <c:ptCount val="18"/>
                <c:pt idx="0">
                  <c:v>40.569749999999999</c:v>
                </c:pt>
                <c:pt idx="1">
                  <c:v>38.28083333</c:v>
                </c:pt>
                <c:pt idx="2">
                  <c:v>36.347499999999997</c:v>
                </c:pt>
                <c:pt idx="3">
                  <c:v>34.687166670000003</c:v>
                </c:pt>
                <c:pt idx="4">
                  <c:v>33.308</c:v>
                </c:pt>
                <c:pt idx="5">
                  <c:v>32.069666669999997</c:v>
                </c:pt>
                <c:pt idx="6">
                  <c:v>30.96841667</c:v>
                </c:pt>
              </c:numCache>
            </c:numRef>
          </c:xVal>
          <c:yVal>
            <c:numRef>
              <c:f>Tabelle1!$AD$3:$AD$22</c:f>
              <c:numCache>
                <c:formatCode>General</c:formatCode>
                <c:ptCount val="20"/>
                <c:pt idx="0">
                  <c:v>4346251.6789999995</c:v>
                </c:pt>
                <c:pt idx="1">
                  <c:v>4840830.9850000003</c:v>
                </c:pt>
                <c:pt idx="2">
                  <c:v>5330448.1900000004</c:v>
                </c:pt>
                <c:pt idx="3">
                  <c:v>5825742.9929999998</c:v>
                </c:pt>
                <c:pt idx="4">
                  <c:v>6324581.233</c:v>
                </c:pt>
                <c:pt idx="5">
                  <c:v>6797788.3449999997</c:v>
                </c:pt>
                <c:pt idx="6">
                  <c:v>7251887.3789999997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AF$1</c:f>
              <c:strCache>
                <c:ptCount val="1"/>
                <c:pt idx="0">
                  <c:v>Randbeh.+DCT+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AF$3:$AF$17</c:f>
              <c:numCache>
                <c:formatCode>General</c:formatCode>
                <c:ptCount val="15"/>
                <c:pt idx="0">
                  <c:v>31.957583329999999</c:v>
                </c:pt>
                <c:pt idx="1">
                  <c:v>31.0505</c:v>
                </c:pt>
                <c:pt idx="2">
                  <c:v>30.203416669999999</c:v>
                </c:pt>
                <c:pt idx="3">
                  <c:v>29.456916669999998</c:v>
                </c:pt>
                <c:pt idx="4">
                  <c:v>28.767583330000001</c:v>
                </c:pt>
                <c:pt idx="5">
                  <c:v>28.147916670000001</c:v>
                </c:pt>
                <c:pt idx="6">
                  <c:v>27.595333329999999</c:v>
                </c:pt>
                <c:pt idx="7">
                  <c:v>27.078583330000001</c:v>
                </c:pt>
                <c:pt idx="8">
                  <c:v>26.613416669999999</c:v>
                </c:pt>
              </c:numCache>
            </c:numRef>
          </c:xVal>
          <c:yVal>
            <c:numRef>
              <c:f>Tabelle1!$AH$3:$AH$15</c:f>
              <c:numCache>
                <c:formatCode>General</c:formatCode>
                <c:ptCount val="13"/>
                <c:pt idx="0">
                  <c:v>5093256.8320000004</c:v>
                </c:pt>
                <c:pt idx="1">
                  <c:v>5335306.9709999999</c:v>
                </c:pt>
                <c:pt idx="2">
                  <c:v>5553407.7369999997</c:v>
                </c:pt>
                <c:pt idx="3">
                  <c:v>5763029.4359999998</c:v>
                </c:pt>
                <c:pt idx="4">
                  <c:v>5957467.7209999999</c:v>
                </c:pt>
                <c:pt idx="5">
                  <c:v>6157314.2479999997</c:v>
                </c:pt>
                <c:pt idx="6">
                  <c:v>6354042.4630000005</c:v>
                </c:pt>
                <c:pt idx="7">
                  <c:v>6539010.5460000001</c:v>
                </c:pt>
                <c:pt idx="8">
                  <c:v>6707823.099999999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626584"/>
        <c:axId val="235631288"/>
      </c:scatterChart>
      <c:valAx>
        <c:axId val="235626584"/>
        <c:scaling>
          <c:logBase val="2"/>
          <c:orientation val="minMax"/>
          <c:min val="16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31288"/>
        <c:crosses val="autoZero"/>
        <c:crossBetween val="midCat"/>
      </c:valAx>
      <c:valAx>
        <c:axId val="23563128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6584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Tabelle1!$AB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Z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Y$4</c:f>
              <c:numCache>
                <c:formatCode>General</c:formatCode>
                <c:ptCount val="1"/>
                <c:pt idx="0">
                  <c:v>5802769.2857510503</c:v>
                </c:pt>
              </c:numCache>
            </c:numRef>
          </c:yVal>
          <c:smooth val="1"/>
        </c:ser>
        <c:ser>
          <c:idx val="7"/>
          <c:order val="1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2476363.3313974799</c:v>
                </c:pt>
              </c:numCache>
            </c:numRef>
          </c:yVal>
          <c:smooth val="1"/>
        </c:ser>
        <c:ser>
          <c:idx val="0"/>
          <c:order val="2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2897784.5550474501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8"/>
          <c:order val="7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2926924.7205417999</c:v>
                </c:pt>
                <c:pt idx="1">
                  <c:v>3014795.6090482501</c:v>
                </c:pt>
                <c:pt idx="2">
                  <c:v>3137166.67898728</c:v>
                </c:pt>
                <c:pt idx="3">
                  <c:v>3294748.2936546202</c:v>
                </c:pt>
                <c:pt idx="4">
                  <c:v>3473557.3552765702</c:v>
                </c:pt>
                <c:pt idx="5">
                  <c:v>3677387.8512516301</c:v>
                </c:pt>
              </c:numCache>
            </c:numRef>
          </c:yVal>
          <c:smooth val="1"/>
        </c:ser>
        <c:ser>
          <c:idx val="9"/>
          <c:order val="8"/>
          <c:tx>
            <c:strRef>
              <c:f>Tabelle1!$T$1</c:f>
              <c:strCache>
                <c:ptCount val="1"/>
                <c:pt idx="0">
                  <c:v>Rek.Lin Quantisierung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V$2:$V$9</c:f>
              <c:numCache>
                <c:formatCode>General</c:formatCode>
                <c:ptCount val="8"/>
                <c:pt idx="0">
                  <c:v>3042881.6983085801</c:v>
                </c:pt>
                <c:pt idx="1">
                  <c:v>3092702.4539561798</c:v>
                </c:pt>
                <c:pt idx="2">
                  <c:v>3152940.11747486</c:v>
                </c:pt>
                <c:pt idx="3">
                  <c:v>3227580.8091326901</c:v>
                </c:pt>
                <c:pt idx="4">
                  <c:v>3292410.1380747999</c:v>
                </c:pt>
                <c:pt idx="5">
                  <c:v>3376046.7095773001</c:v>
                </c:pt>
                <c:pt idx="6">
                  <c:v>3459478.5321215098</c:v>
                </c:pt>
                <c:pt idx="7">
                  <c:v>3554364.02401597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632856"/>
        <c:axId val="235632464"/>
      </c:scatterChart>
      <c:valAx>
        <c:axId val="235632856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32464"/>
        <c:crosses val="autoZero"/>
        <c:crossBetween val="midCat"/>
      </c:valAx>
      <c:valAx>
        <c:axId val="235632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32856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CH"/>
              <a:t>X Kanal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Tabelle1!$B$6:$B$12</c:f>
              <c:numCache>
                <c:formatCode>General</c:formatCode>
                <c:ptCount val="7"/>
                <c:pt idx="0">
                  <c:v>-3</c:v>
                </c:pt>
                <c:pt idx="1">
                  <c:v>-2</c:v>
                </c:pt>
                <c:pt idx="2">
                  <c:v>-1</c:v>
                </c:pt>
                <c:pt idx="3">
                  <c:v>0</c:v>
                </c:pt>
                <c:pt idx="4">
                  <c:v>1</c:v>
                </c:pt>
                <c:pt idx="5">
                  <c:v>2</c:v>
                </c:pt>
                <c:pt idx="6">
                  <c:v>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2909296"/>
        <c:axId val="193230720"/>
      </c:lineChart>
      <c:catAx>
        <c:axId val="23290929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193230720"/>
        <c:crosses val="autoZero"/>
        <c:auto val="1"/>
        <c:lblAlgn val="ctr"/>
        <c:lblOffset val="100"/>
        <c:noMultiLvlLbl val="0"/>
      </c:catAx>
      <c:valAx>
        <c:axId val="1932307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290929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7"/>
          <c:order val="0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94.054962179941995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1"/>
          <c:order val="2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4"/>
          <c:order val="3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5"/>
          <c:order val="4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116.344047641119</c:v>
                </c:pt>
              </c:numCache>
            </c:numRef>
          </c:yVal>
          <c:smooth val="1"/>
        </c:ser>
        <c:ser>
          <c:idx val="6"/>
          <c:order val="5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8"/>
          <c:order val="6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115.51555210826599</c:v>
                </c:pt>
                <c:pt idx="1">
                  <c:v>107.127247619613</c:v>
                </c:pt>
                <c:pt idx="2">
                  <c:v>101.23486017714499</c:v>
                </c:pt>
                <c:pt idx="3">
                  <c:v>97.511161382641305</c:v>
                </c:pt>
                <c:pt idx="4">
                  <c:v>94.762321073135794</c:v>
                </c:pt>
                <c:pt idx="5">
                  <c:v>92.726018939970999</c:v>
                </c:pt>
              </c:numCache>
            </c:numRef>
          </c:yVal>
          <c:smooth val="1"/>
        </c:ser>
        <c:ser>
          <c:idx val="2"/>
          <c:order val="7"/>
          <c:tx>
            <c:strRef>
              <c:f>Tabelle1!$Y$7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tx2">
                  <a:lumMod val="60000"/>
                  <a:lumOff val="40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Y$8:$Y$9</c:f>
              <c:numCache>
                <c:formatCode>General</c:formatCode>
                <c:ptCount val="2"/>
                <c:pt idx="0">
                  <c:v>1</c:v>
                </c:pt>
                <c:pt idx="1">
                  <c:v>500</c:v>
                </c:pt>
              </c:numCache>
            </c:numRef>
          </c:xVal>
          <c:yVal>
            <c:numRef>
              <c:f>Tabelle1!$Z$8:$Z$9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ser>
          <c:idx val="3"/>
          <c:order val="8"/>
          <c:tx>
            <c:strRef>
              <c:f>Tabelle1!$T$1</c:f>
              <c:strCache>
                <c:ptCount val="1"/>
                <c:pt idx="0">
                  <c:v>Rek. Lin. Quantisieru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W$2:$W$9</c:f>
              <c:numCache>
                <c:formatCode>General</c:formatCode>
                <c:ptCount val="8"/>
                <c:pt idx="0">
                  <c:v>103.23373824204199</c:v>
                </c:pt>
                <c:pt idx="1">
                  <c:v>101.388056090164</c:v>
                </c:pt>
                <c:pt idx="2">
                  <c:v>99.767058903638599</c:v>
                </c:pt>
                <c:pt idx="3">
                  <c:v>98.1741068898462</c:v>
                </c:pt>
                <c:pt idx="4">
                  <c:v>96.797261716849803</c:v>
                </c:pt>
                <c:pt idx="5">
                  <c:v>95.549274991116505</c:v>
                </c:pt>
                <c:pt idx="6">
                  <c:v>94.432080858675306</c:v>
                </c:pt>
                <c:pt idx="7">
                  <c:v>93.47182873407770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625800"/>
        <c:axId val="235626976"/>
      </c:scatterChart>
      <c:valAx>
        <c:axId val="235625800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6976"/>
        <c:crosses val="autoZero"/>
        <c:crossBetween val="midCat"/>
      </c:valAx>
      <c:valAx>
        <c:axId val="235626976"/>
        <c:scaling>
          <c:orientation val="minMax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 (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625800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7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CH"/>
              <a:t>Y-Kanal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Tabelle1!$C$6:$C$12</c:f>
              <c:numCache>
                <c:formatCode>General</c:formatCode>
                <c:ptCount val="7"/>
                <c:pt idx="0">
                  <c:v>-9</c:v>
                </c:pt>
                <c:pt idx="1">
                  <c:v>-4</c:v>
                </c:pt>
                <c:pt idx="2">
                  <c:v>-1</c:v>
                </c:pt>
                <c:pt idx="3">
                  <c:v>0</c:v>
                </c:pt>
                <c:pt idx="4">
                  <c:v>-1</c:v>
                </c:pt>
                <c:pt idx="5">
                  <c:v>-4</c:v>
                </c:pt>
                <c:pt idx="6">
                  <c:v>-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4420552"/>
        <c:axId val="234418984"/>
      </c:lineChart>
      <c:catAx>
        <c:axId val="23442055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8984"/>
        <c:crosses val="autoZero"/>
        <c:auto val="1"/>
        <c:lblAlgn val="ctr"/>
        <c:lblOffset val="100"/>
        <c:noMultiLvlLbl val="0"/>
      </c:catAx>
      <c:valAx>
        <c:axId val="23441898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205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B$17</c:f>
              <c:strCache>
                <c:ptCount val="1"/>
                <c:pt idx="0">
                  <c:v>X-Kanal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Tabelle1!$B$18:$B$24</c:f>
              <c:numCache>
                <c:formatCode>General</c:formatCode>
                <c:ptCount val="7"/>
                <c:pt idx="0">
                  <c:v>0</c:v>
                </c:pt>
                <c:pt idx="1">
                  <c:v>-2.8127599999999999</c:v>
                </c:pt>
                <c:pt idx="2">
                  <c:v>0</c:v>
                </c:pt>
                <c:pt idx="3">
                  <c:v>-0.2873135</c:v>
                </c:pt>
                <c:pt idx="4">
                  <c:v>0</c:v>
                </c:pt>
                <c:pt idx="5">
                  <c:v>-7.6358140000000005E-2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34417808"/>
        <c:axId val="234418200"/>
      </c:barChart>
      <c:catAx>
        <c:axId val="23441780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8200"/>
        <c:crosses val="autoZero"/>
        <c:auto val="1"/>
        <c:lblAlgn val="ctr"/>
        <c:lblOffset val="100"/>
        <c:noMultiLvlLbl val="0"/>
      </c:catAx>
      <c:valAx>
        <c:axId val="234418200"/>
        <c:scaling>
          <c:orientation val="minMax"/>
          <c:max val="8"/>
          <c:min val="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780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7</c:f>
              <c:strCache>
                <c:ptCount val="1"/>
                <c:pt idx="0">
                  <c:v>Y-Kanal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Tabelle1!$C$18:$C$24</c:f>
              <c:numCache>
                <c:formatCode>General</c:formatCode>
                <c:ptCount val="7"/>
                <c:pt idx="0">
                  <c:v>-7.428572</c:v>
                </c:pt>
                <c:pt idx="1">
                  <c:v>-0.2479336</c:v>
                </c:pt>
                <c:pt idx="2">
                  <c:v>-5.1421729999999997</c:v>
                </c:pt>
                <c:pt idx="3">
                  <c:v>0.55710099999999996</c:v>
                </c:pt>
                <c:pt idx="4">
                  <c:v>-1.147162</c:v>
                </c:pt>
                <c:pt idx="5">
                  <c:v>-0.44676100000000002</c:v>
                </c:pt>
                <c:pt idx="6">
                  <c:v>0.28072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34419376"/>
        <c:axId val="234416240"/>
      </c:barChart>
      <c:catAx>
        <c:axId val="23441937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6240"/>
        <c:crosses val="autoZero"/>
        <c:auto val="1"/>
        <c:lblAlgn val="ctr"/>
        <c:lblOffset val="100"/>
        <c:noMultiLvlLbl val="0"/>
      </c:catAx>
      <c:valAx>
        <c:axId val="234416240"/>
        <c:scaling>
          <c:orientation val="minMax"/>
          <c:max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9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elle1!$B$17:$B$18</c:f>
              <c:strCache>
                <c:ptCount val="2"/>
                <c:pt idx="0">
                  <c:v>Client-Subs.</c:v>
                </c:pt>
                <c:pt idx="1">
                  <c:v>DCT</c:v>
                </c:pt>
              </c:strCache>
            </c:strRef>
          </c:cat>
          <c:val>
            <c:numRef>
              <c:f>Tabelle1!$C$17:$C$18</c:f>
              <c:numCache>
                <c:formatCode>General</c:formatCode>
                <c:ptCount val="2"/>
                <c:pt idx="0">
                  <c:v>86</c:v>
                </c:pt>
                <c:pt idx="1">
                  <c:v>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326003144"/>
        <c:axId val="326003928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Tabelle1!$E$17:$E$18</c:f>
              <c:numCache>
                <c:formatCode>General</c:formatCode>
                <c:ptCount val="2"/>
                <c:pt idx="0">
                  <c:v>5802</c:v>
                </c:pt>
                <c:pt idx="1">
                  <c:v>595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325995696"/>
        <c:axId val="326000400"/>
      </c:lineChart>
      <c:catAx>
        <c:axId val="3260031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26003928"/>
        <c:crosses val="autoZero"/>
        <c:auto val="1"/>
        <c:lblAlgn val="ctr"/>
        <c:lblOffset val="100"/>
        <c:noMultiLvlLbl val="0"/>
      </c:catAx>
      <c:valAx>
        <c:axId val="326003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iByte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26003144"/>
        <c:crosses val="autoZero"/>
        <c:crossBetween val="between"/>
      </c:valAx>
      <c:valAx>
        <c:axId val="326000400"/>
        <c:scaling>
          <c:orientation val="maxMin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Standardabweichung(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325995696"/>
        <c:crosses val="max"/>
        <c:crossBetween val="between"/>
      </c:valAx>
      <c:catAx>
        <c:axId val="325995696"/>
        <c:scaling>
          <c:orientation val="minMax"/>
        </c:scaling>
        <c:delete val="1"/>
        <c:axPos val="t"/>
        <c:majorTickMark val="out"/>
        <c:minorTickMark val="none"/>
        <c:tickLblPos val="nextTo"/>
        <c:crossAx val="32600040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3821476735150807E-2"/>
          <c:y val="7.3934024894234576E-2"/>
          <c:w val="0.83955579383430123"/>
          <c:h val="0.805897207270852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elle1!$B$17:$B$18</c:f>
              <c:strCache>
                <c:ptCount val="2"/>
                <c:pt idx="0">
                  <c:v>Client-Subs.</c:v>
                </c:pt>
                <c:pt idx="1">
                  <c:v>DCT</c:v>
                </c:pt>
              </c:strCache>
            </c:strRef>
          </c:cat>
          <c:val>
            <c:numRef>
              <c:f>(Tabelle1!$C$17,Tabelle1!$C$19)</c:f>
              <c:numCache>
                <c:formatCode>General</c:formatCode>
                <c:ptCount val="2"/>
                <c:pt idx="0">
                  <c:v>86</c:v>
                </c:pt>
                <c:pt idx="1">
                  <c:v>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02990144"/>
        <c:axId val="502990928"/>
      </c:barChart>
      <c:lineChart>
        <c:grouping val="standard"/>
        <c:varyColors val="0"/>
        <c:ser>
          <c:idx val="3"/>
          <c:order val="1"/>
          <c:tx>
            <c:strRef>
              <c:f>Tabelle1!$F$14</c:f>
              <c:strCache>
                <c:ptCount val="1"/>
                <c:pt idx="0">
                  <c:v>PSNR-HVS-M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(Tabelle1!$F$17,Tabelle1!$F$19)</c:f>
              <c:numCache>
                <c:formatCode>General</c:formatCode>
                <c:ptCount val="2"/>
                <c:pt idx="0">
                  <c:v>138.1</c:v>
                </c:pt>
                <c:pt idx="1">
                  <c:v>94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Tabelle1!$H$14</c:f>
              <c:strCache>
                <c:ptCount val="1"/>
                <c:pt idx="0">
                  <c:v>Grenze</c:v>
                </c:pt>
              </c:strCache>
            </c:strRef>
          </c:tx>
          <c:spPr>
            <a:ln w="28575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Tabelle1!$H$15:$H$16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02992104"/>
        <c:axId val="502991712"/>
      </c:lineChart>
      <c:catAx>
        <c:axId val="50299014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02990928"/>
        <c:crosses val="autoZero"/>
        <c:auto val="1"/>
        <c:lblAlgn val="ctr"/>
        <c:lblOffset val="100"/>
        <c:noMultiLvlLbl val="0"/>
      </c:catAx>
      <c:valAx>
        <c:axId val="502990928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iByte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02990144"/>
        <c:crosses val="autoZero"/>
        <c:crossBetween val="between"/>
      </c:valAx>
      <c:valAx>
        <c:axId val="502991712"/>
        <c:scaling>
          <c:orientation val="minMax"/>
          <c:max val="150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PSNR-HVS-M(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02992104"/>
        <c:crosses val="max"/>
        <c:crossBetween val="between"/>
      </c:valAx>
      <c:catAx>
        <c:axId val="502992104"/>
        <c:scaling>
          <c:orientation val="minMax"/>
        </c:scaling>
        <c:delete val="1"/>
        <c:axPos val="b"/>
        <c:majorTickMark val="out"/>
        <c:minorTickMark val="none"/>
        <c:tickLblPos val="nextTo"/>
        <c:crossAx val="502991712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9:$W$11</c:f>
              <c:numCache>
                <c:formatCode>General</c:formatCode>
                <c:ptCount val="3"/>
                <c:pt idx="0">
                  <c:v>-4</c:v>
                </c:pt>
                <c:pt idx="1">
                  <c:v>-3</c:v>
                </c:pt>
                <c:pt idx="2">
                  <c:v>-2</c:v>
                </c:pt>
              </c:numCache>
            </c:numRef>
          </c:xVal>
          <c:yVal>
            <c:numRef>
              <c:f>'Solution2_five_sto_curve_disk -'!$X$9:$X$11</c:f>
              <c:numCache>
                <c:formatCode>General</c:formatCode>
                <c:ptCount val="3"/>
                <c:pt idx="0">
                  <c:v>-16</c:v>
                </c:pt>
                <c:pt idx="1">
                  <c:v>-9</c:v>
                </c:pt>
                <c:pt idx="2">
                  <c:v>-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13</c:f>
              <c:strCache>
                <c:ptCount val="1"/>
                <c:pt idx="0">
                  <c:v>Fehler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14:$W$15</c:f>
              <c:numCache>
                <c:formatCode>General</c:formatCode>
                <c:ptCount val="2"/>
                <c:pt idx="0">
                  <c:v>-2</c:v>
                </c:pt>
                <c:pt idx="1">
                  <c:v>-2</c:v>
                </c:pt>
              </c:numCache>
            </c:numRef>
          </c:xVal>
          <c:yVal>
            <c:numRef>
              <c:f>'Solution2_five_sto_curve_disk -'!$X$14:$X$15</c:f>
              <c:numCache>
                <c:formatCode>General</c:formatCode>
                <c:ptCount val="2"/>
                <c:pt idx="0">
                  <c:v>-2</c:v>
                </c:pt>
                <c:pt idx="1">
                  <c:v>-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416632"/>
        <c:axId val="232906160"/>
      </c:scatterChart>
      <c:valAx>
        <c:axId val="23441663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2906160"/>
        <c:crosses val="autoZero"/>
        <c:crossBetween val="midCat"/>
      </c:valAx>
      <c:valAx>
        <c:axId val="23290616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44166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190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23:$W$25</c:f>
              <c:numCache>
                <c:formatCode>General</c:formatCode>
                <c:ptCount val="3"/>
                <c:pt idx="0">
                  <c:v>-4</c:v>
                </c:pt>
                <c:pt idx="1">
                  <c:v>0</c:v>
                </c:pt>
                <c:pt idx="2">
                  <c:v>4</c:v>
                </c:pt>
              </c:numCache>
            </c:numRef>
          </c:xVal>
          <c:yVal>
            <c:numRef>
              <c:f>'Solution2_five_sto_curve_disk -'!$X$23:$X$25</c:f>
              <c:numCache>
                <c:formatCode>General</c:formatCode>
                <c:ptCount val="3"/>
                <c:pt idx="0">
                  <c:v>-16</c:v>
                </c:pt>
                <c:pt idx="1">
                  <c:v>-16</c:v>
                </c:pt>
                <c:pt idx="2">
                  <c:v>-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27</c:f>
              <c:strCache>
                <c:ptCount val="1"/>
                <c:pt idx="0">
                  <c:v>Fehler 0</c:v>
                </c:pt>
              </c:strCache>
            </c:strRef>
          </c:tx>
          <c:spPr>
            <a:ln w="1905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28:$W$29</c:f>
              <c:numCache>
                <c:formatCode>General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xVal>
          <c:yVal>
            <c:numRef>
              <c:f>'Solution2_five_sto_curve_disk -'!$X$28:$X$29</c:f>
              <c:numCache>
                <c:formatCode>General</c:formatCode>
                <c:ptCount val="2"/>
                <c:pt idx="0">
                  <c:v>0</c:v>
                </c:pt>
                <c:pt idx="1">
                  <c:v>-1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5080104"/>
        <c:axId val="235078928"/>
      </c:scatterChart>
      <c:valAx>
        <c:axId val="23508010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078928"/>
        <c:crosses val="autoZero"/>
        <c:crossBetween val="midCat"/>
      </c:valAx>
      <c:valAx>
        <c:axId val="23507892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350801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29D804-CC10-41D9-962D-DDA0710AA3C4}" type="datetimeFigureOut">
              <a:rPr lang="de-CH" smtClean="0"/>
              <a:t>08.03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C2A6AE-F192-401B-BBAD-75CB11D043E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65279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Um was geht es?</a:t>
            </a:r>
          </a:p>
          <a:p>
            <a:r>
              <a:rPr lang="de-CH" dirty="0" smtClean="0"/>
              <a:t>	Feldlinien der</a:t>
            </a:r>
            <a:r>
              <a:rPr lang="de-CH" baseline="0" dirty="0" smtClean="0"/>
              <a:t> Sonne, Simulation</a:t>
            </a:r>
          </a:p>
          <a:p>
            <a:r>
              <a:rPr lang="de-CH" baseline="0" dirty="0" smtClean="0"/>
              <a:t>	</a:t>
            </a:r>
            <a:r>
              <a:rPr lang="de-CH" baseline="0" dirty="0" err="1" smtClean="0"/>
              <a:t>Jhelioviewer</a:t>
            </a:r>
            <a:endParaRPr lang="de-CH" baseline="0" dirty="0" smtClean="0"/>
          </a:p>
          <a:p>
            <a:endParaRPr lang="de-CH" dirty="0" smtClean="0"/>
          </a:p>
          <a:p>
            <a:r>
              <a:rPr lang="de-CH" dirty="0" smtClean="0"/>
              <a:t>Was</a:t>
            </a:r>
            <a:r>
              <a:rPr lang="de-CH" baseline="0" dirty="0" smtClean="0"/>
              <a:t> macht der </a:t>
            </a:r>
            <a:r>
              <a:rPr lang="de-CH" baseline="0" dirty="0" err="1" smtClean="0"/>
              <a:t>Jhelioviewer</a:t>
            </a:r>
            <a:r>
              <a:rPr lang="de-CH" baseline="0" dirty="0" smtClean="0"/>
              <a:t> mit den Feldlinien</a:t>
            </a:r>
            <a:r>
              <a:rPr lang="de-CH" baseline="0" dirty="0" smtClean="0"/>
              <a:t>?</a:t>
            </a:r>
          </a:p>
          <a:p>
            <a:r>
              <a:rPr lang="de-CH" baseline="0" dirty="0" smtClean="0"/>
              <a:t>	Herunterladen</a:t>
            </a:r>
            <a:endParaRPr lang="de-CH" baseline="0" dirty="0" smtClean="0"/>
          </a:p>
          <a:p>
            <a:r>
              <a:rPr lang="de-CH" baseline="0" dirty="0" smtClean="0"/>
              <a:t>	Visualisieren</a:t>
            </a:r>
          </a:p>
          <a:p>
            <a:endParaRPr lang="de-CH" baseline="0" dirty="0" smtClean="0"/>
          </a:p>
          <a:p>
            <a:r>
              <a:rPr lang="de-CH" baseline="0" dirty="0" smtClean="0"/>
              <a:t>Animation der Feldlinien Simulationen mit anderen Daten</a:t>
            </a:r>
            <a:endParaRPr lang="de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47558253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eldlinien,</a:t>
            </a:r>
            <a:r>
              <a:rPr lang="de-CH" baseline="0" dirty="0" smtClean="0"/>
              <a:t> welche nicht so schöne halbwellen sind, gehen schlecht.</a:t>
            </a:r>
          </a:p>
          <a:p>
            <a:endParaRPr lang="de-CH" dirty="0" smtClean="0"/>
          </a:p>
          <a:p>
            <a:r>
              <a:rPr lang="de-CH" dirty="0" smtClean="0"/>
              <a:t>Standardabweichung </a:t>
            </a:r>
            <a:r>
              <a:rPr lang="de-CH" dirty="0" smtClean="0"/>
              <a:t>reicht nicht aus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288640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err="1" smtClean="0"/>
              <a:t>Rechtecksfunktion</a:t>
            </a:r>
            <a:r>
              <a:rPr lang="de-CH" dirty="0" smtClean="0"/>
              <a:t>,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endl</a:t>
            </a:r>
            <a:r>
              <a:rPr lang="de-CH" baseline="0" dirty="0" smtClean="0"/>
              <a:t>. Steigung, 0, -unendlich</a:t>
            </a:r>
          </a:p>
          <a:p>
            <a:endParaRPr lang="de-CH" baseline="0" dirty="0" smtClean="0"/>
          </a:p>
          <a:p>
            <a:r>
              <a:rPr lang="de-CH" baseline="0" dirty="0" smtClean="0"/>
              <a:t>Unendlich viele Harmonische Schwingungen</a:t>
            </a:r>
            <a:r>
              <a:rPr lang="de-CH" baseline="0" dirty="0" smtClean="0"/>
              <a:t>. Artefakte kommen, wenn zu wenige Funktionen für die Steigung vorhanden sind.</a:t>
            </a:r>
          </a:p>
          <a:p>
            <a:endParaRPr lang="de-CH" baseline="0" dirty="0" smtClean="0"/>
          </a:p>
          <a:p>
            <a:r>
              <a:rPr lang="de-CH" baseline="0" dirty="0" smtClean="0"/>
              <a:t>Ähnliches passiert bei den Feldlinien</a:t>
            </a:r>
          </a:p>
          <a:p>
            <a:r>
              <a:rPr lang="de-CH" baseline="0" dirty="0" smtClean="0"/>
              <a:t>	</a:t>
            </a:r>
          </a:p>
          <a:p>
            <a:r>
              <a:rPr lang="de-CH" baseline="0" dirty="0" smtClean="0"/>
              <a:t>	markante Steigung, welche hochfrequente Anteile benötigt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879161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Standardabweichung versagt</a:t>
            </a:r>
            <a:r>
              <a:rPr lang="de-CH" baseline="0" dirty="0" smtClean="0"/>
              <a:t> bei den Artefakten, es muss ein neues Mass her.</a:t>
            </a:r>
          </a:p>
          <a:p>
            <a:r>
              <a:rPr lang="de-CH" baseline="0" dirty="0" smtClean="0"/>
              <a:t>	</a:t>
            </a:r>
          </a:p>
          <a:p>
            <a:r>
              <a:rPr lang="de-CH" baseline="0" dirty="0" smtClean="0"/>
              <a:t>Rechte Bild </a:t>
            </a:r>
            <a:r>
              <a:rPr lang="de-CH" baseline="0" dirty="0" err="1" smtClean="0"/>
              <a:t>entählt</a:t>
            </a:r>
            <a:r>
              <a:rPr lang="de-CH" baseline="0" dirty="0" smtClean="0"/>
              <a:t> rauschen, welche das menschliche Auge nicht sieht. Metriken errechnen schlechte Qualität für das rechte Bil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	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Peak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oi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atio</a:t>
            </a:r>
            <a:r>
              <a:rPr lang="de-CH" baseline="0" dirty="0" smtClean="0"/>
              <a:t> human…</a:t>
            </a:r>
          </a:p>
          <a:p>
            <a:endParaRPr lang="de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465594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Es wird der Unterschied im Frequenzraum berechnet.  Der Frequenzunterschied wird gewichtet.</a:t>
            </a:r>
          </a:p>
          <a:p>
            <a:endParaRPr lang="de-CH" dirty="0" smtClean="0"/>
          </a:p>
          <a:p>
            <a:r>
              <a:rPr lang="de-CH" dirty="0" smtClean="0"/>
              <a:t>Gewichtung hängt ab wie gut der Mensch Unterschiede zu einer Frequenz erkennt.</a:t>
            </a:r>
          </a:p>
          <a:p>
            <a:endParaRPr lang="de-CH" dirty="0" smtClean="0"/>
          </a:p>
          <a:p>
            <a:r>
              <a:rPr lang="de-CH" dirty="0" smtClean="0"/>
              <a:t>Vorteil</a:t>
            </a:r>
            <a:r>
              <a:rPr lang="de-CH" baseline="0" dirty="0" smtClean="0"/>
              <a:t> und der Nachteil der Metrik ist die Gewichtung. In der Bildverarbeitung wird danach geforscht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287074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Neue</a:t>
            </a:r>
            <a:r>
              <a:rPr lang="de-CH" baseline="0" dirty="0" smtClean="0"/>
              <a:t> Metrik, neuer Versuch</a:t>
            </a:r>
          </a:p>
          <a:p>
            <a:endParaRPr lang="de-CH" baseline="0" dirty="0" smtClean="0"/>
          </a:p>
          <a:p>
            <a:r>
              <a:rPr lang="de-CH" baseline="0" dirty="0" smtClean="0"/>
              <a:t>Die Grenze, wo </a:t>
            </a:r>
            <a:r>
              <a:rPr lang="de-CH" baseline="0" dirty="0" err="1" smtClean="0"/>
              <a:t>artefakte</a:t>
            </a:r>
            <a:r>
              <a:rPr lang="de-CH" baseline="0" dirty="0" smtClean="0"/>
              <a:t> sichtbar sind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354541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Immer noch nicht super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Glättung</a:t>
            </a:r>
            <a:r>
              <a:rPr lang="de-CH" baseline="0" dirty="0" smtClean="0"/>
              <a:t> in der </a:t>
            </a:r>
            <a:r>
              <a:rPr lang="de-CH" baseline="0" dirty="0" err="1" smtClean="0"/>
              <a:t>visualisierung</a:t>
            </a:r>
            <a:r>
              <a:rPr lang="de-CH" baseline="0" dirty="0" smtClean="0"/>
              <a:t>: es werden mehr Daten übertragen, als für die Visualisierung notwendig ist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Keine schöne Lösung </a:t>
            </a:r>
            <a:r>
              <a:rPr lang="de-CH" dirty="0" smtClean="0"/>
              <a:t>deshalb wird das ganze jetzt mit einer komplett anderen Variante versucht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03272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Kompression mit Prädiktoren</a:t>
            </a:r>
          </a:p>
          <a:p>
            <a:endParaRPr lang="de-CH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Vorhersage</a:t>
            </a:r>
            <a:r>
              <a:rPr lang="de-CH" baseline="0" dirty="0" smtClean="0"/>
              <a:t> erstellt, Fehler zur Vorhersage wird gespeichert. Wann gut, Wann schlecht.</a:t>
            </a:r>
          </a:p>
          <a:p>
            <a:endParaRPr lang="de-CH" baseline="0" dirty="0" smtClean="0"/>
          </a:p>
          <a:p>
            <a:r>
              <a:rPr lang="de-CH" baseline="0" dirty="0" smtClean="0"/>
              <a:t>Zu Verlustbehafteten Kompression: Fehler wird quantisiert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148865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Prädiktor funktioniert rekursiv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Mittlere Datenpunkt liegt auf der Strecke</a:t>
            </a:r>
            <a:r>
              <a:rPr lang="de-CH" baseline="0" dirty="0" smtClean="0"/>
              <a:t> zwischen </a:t>
            </a:r>
            <a:r>
              <a:rPr lang="de-CH" baseline="0" dirty="0" err="1" smtClean="0"/>
              <a:t>start</a:t>
            </a:r>
            <a:r>
              <a:rPr lang="de-CH" baseline="0" dirty="0" smtClean="0"/>
              <a:t>/und </a:t>
            </a:r>
            <a:r>
              <a:rPr lang="de-CH" baseline="0" dirty="0" err="1" smtClean="0"/>
              <a:t>endpunkt</a:t>
            </a:r>
            <a:endParaRPr lang="de-CH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Vorteil</a:t>
            </a:r>
            <a:r>
              <a:rPr lang="de-CH" baseline="0" dirty="0" smtClean="0"/>
              <a:t> </a:t>
            </a:r>
            <a:r>
              <a:rPr lang="de-CH" baseline="0" dirty="0" smtClean="0"/>
              <a:t>der </a:t>
            </a:r>
            <a:r>
              <a:rPr lang="de-CH" baseline="0" dirty="0" err="1" smtClean="0"/>
              <a:t>quantisierung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320609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662726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17842263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ie löst man die Probleme?</a:t>
            </a:r>
          </a:p>
          <a:p>
            <a:r>
              <a:rPr lang="de-CH" dirty="0" smtClean="0"/>
              <a:t>	Mit einer verlustbehafteten Kompression</a:t>
            </a:r>
          </a:p>
          <a:p>
            <a:endParaRPr lang="de-CH" dirty="0" smtClean="0"/>
          </a:p>
          <a:p>
            <a:r>
              <a:rPr lang="de-CH" dirty="0" smtClean="0"/>
              <a:t>Demo</a:t>
            </a:r>
            <a:r>
              <a:rPr lang="de-CH" baseline="0" dirty="0" smtClean="0"/>
              <a:t> mit umgesetztem Kompressionsverfahren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709562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Keine Oszillationen wie bei DCT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8827895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PSNR</a:t>
            </a:r>
            <a:r>
              <a:rPr lang="de-CH" baseline="0" dirty="0" smtClean="0"/>
              <a:t>-HVS-M 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13325342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Kompressionsrate</a:t>
            </a:r>
            <a:r>
              <a:rPr lang="de-CH" baseline="0" dirty="0" smtClean="0"/>
              <a:t> ist gut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36267242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4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85192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baseline="0" dirty="0" smtClean="0"/>
              <a:t>Es braucht ein Mass für die Qualität</a:t>
            </a:r>
          </a:p>
          <a:p>
            <a:endParaRPr lang="de-CH" baseline="0" dirty="0" smtClean="0"/>
          </a:p>
          <a:p>
            <a:r>
              <a:rPr lang="de-CH" baseline="0" dirty="0" smtClean="0"/>
              <a:t>Die Datenpunkte können verschoben/ gelöscht werden.</a:t>
            </a:r>
          </a:p>
          <a:p>
            <a:endParaRPr lang="de-CH" baseline="0" dirty="0" smtClean="0"/>
          </a:p>
          <a:p>
            <a:r>
              <a:rPr lang="de-CH" baseline="0" dirty="0" smtClean="0"/>
              <a:t>Abstand Originaldatenpunkt zur Linie</a:t>
            </a:r>
          </a:p>
          <a:p>
            <a:endParaRPr lang="de-CH" baseline="0" dirty="0" smtClean="0"/>
          </a:p>
          <a:p>
            <a:r>
              <a:rPr lang="de-CH" baseline="0" dirty="0" smtClean="0"/>
              <a:t>Berechnung der Standardabweichung</a:t>
            </a:r>
          </a:p>
          <a:p>
            <a:endParaRPr lang="de-CH" baseline="0" dirty="0" smtClean="0"/>
          </a:p>
          <a:p>
            <a:r>
              <a:rPr lang="de-CH" baseline="0" dirty="0" smtClean="0"/>
              <a:t>Gewappnet mit einem Fehlermass können wir uns der Entwicklung eines verlustbehafteten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779603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Was ist ein typischer Aufbau für verlustbehaftete Kompressionsverfahren?</a:t>
            </a:r>
          </a:p>
          <a:p>
            <a:pPr lvl="1"/>
            <a:r>
              <a:rPr lang="de-CH" dirty="0" smtClean="0"/>
              <a:t>	Quantisierung </a:t>
            </a:r>
            <a:r>
              <a:rPr lang="de-CH" dirty="0" smtClean="0"/>
              <a:t>löscht </a:t>
            </a:r>
            <a:r>
              <a:rPr lang="de-CH" dirty="0" err="1" smtClean="0"/>
              <a:t>information</a:t>
            </a:r>
            <a:r>
              <a:rPr lang="de-CH" dirty="0" smtClean="0"/>
              <a:t>, welche weniger relevant ist</a:t>
            </a:r>
            <a:r>
              <a:rPr lang="de-CH" dirty="0" smtClean="0"/>
              <a:t>.</a:t>
            </a:r>
          </a:p>
          <a:p>
            <a:pPr lvl="1"/>
            <a:endParaRPr lang="de-CH" dirty="0" smtClean="0"/>
          </a:p>
          <a:p>
            <a:pPr lvl="1"/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427753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Keine</a:t>
            </a:r>
            <a:r>
              <a:rPr lang="de-CH" baseline="0" dirty="0" smtClean="0"/>
              <a:t> Transformation</a:t>
            </a:r>
          </a:p>
          <a:p>
            <a:endParaRPr lang="de-CH" baseline="0" dirty="0" smtClean="0"/>
          </a:p>
          <a:p>
            <a:r>
              <a:rPr lang="de-CH" baseline="0" dirty="0" smtClean="0"/>
              <a:t>Tausch GZIP durch RAR</a:t>
            </a:r>
          </a:p>
          <a:p>
            <a:endParaRPr lang="de-CH" baseline="0" dirty="0" smtClean="0"/>
          </a:p>
          <a:p>
            <a:r>
              <a:rPr lang="de-CH" baseline="0" dirty="0" smtClean="0"/>
              <a:t>Client-Subsampling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52710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Zuerst rar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Dann </a:t>
            </a:r>
            <a:r>
              <a:rPr lang="de-CH" dirty="0" err="1" smtClean="0"/>
              <a:t>subsampling</a:t>
            </a:r>
            <a:endParaRPr lang="de-CH" dirty="0" smtClean="0"/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Nun gilt es, das zu schlagen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374796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eldlinien ähneln zum Teil harmonischen Halbwellen. Sinus/Kosinus darstellba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1363689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ie wird die Feldlinie Kosinus-Transformiert.</a:t>
            </a:r>
          </a:p>
          <a:p>
            <a:r>
              <a:rPr lang="de-CH" dirty="0" smtClean="0"/>
              <a:t>	Jeder</a:t>
            </a:r>
            <a:r>
              <a:rPr lang="de-CH" baseline="0" dirty="0" smtClean="0"/>
              <a:t> Kanal einzeln in den Frequenzraum transformiert</a:t>
            </a:r>
          </a:p>
          <a:p>
            <a:r>
              <a:rPr lang="de-CH" baseline="0" dirty="0" smtClean="0"/>
              <a:t>	Anteil Frequenzen im Kanal. Niederfrequent/hochfrequent/</a:t>
            </a:r>
          </a:p>
          <a:p>
            <a:r>
              <a:rPr lang="de-CH" baseline="0" dirty="0" smtClean="0"/>
              <a:t>	Kompression durch löschen der hochfrequenten </a:t>
            </a:r>
            <a:r>
              <a:rPr lang="de-CH" baseline="0" dirty="0" err="1" smtClean="0"/>
              <a:t>anteil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	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0486412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(Bild des Resultats, wow super gut, ist aber scheisse)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501204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50822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78725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54196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lIns="0">
            <a:normAutofit/>
          </a:bodyPr>
          <a:lstStyle>
            <a:lvl1pPr>
              <a:defRPr sz="3200">
                <a:latin typeface="Frutiger LT Std 45 Light" panose="020B0402020204020204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lIns="0"/>
          <a:lstStyle>
            <a:lvl1pPr>
              <a:defRPr>
                <a:latin typeface="Frutiger LT Std 45 Light" panose="020B0402020204020204" pitchFamily="34" charset="0"/>
              </a:defRPr>
            </a:lvl1pPr>
            <a:lvl2pPr>
              <a:defRPr>
                <a:latin typeface="Frutiger LT Std 45 Light" panose="020B0402020204020204" pitchFamily="34" charset="0"/>
              </a:defRPr>
            </a:lvl2pPr>
            <a:lvl3pPr>
              <a:defRPr>
                <a:latin typeface="Frutiger LT Std 45 Light" panose="020B0402020204020204" pitchFamily="34" charset="0"/>
              </a:defRPr>
            </a:lvl3pPr>
            <a:lvl4pPr>
              <a:defRPr>
                <a:latin typeface="Frutiger LT Std 45 Light" panose="020B0402020204020204" pitchFamily="34" charset="0"/>
              </a:defRPr>
            </a:lvl4pPr>
            <a:lvl5pPr>
              <a:defRPr>
                <a:latin typeface="Frutiger LT Std 45 Light" panose="020B0402020204020204" pitchFamily="34" charset="0"/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pPr/>
              <a:t>‹Nr.›</a:t>
            </a:fld>
            <a:endParaRPr lang="de-CH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675" y="185739"/>
            <a:ext cx="2773729" cy="429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655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latin typeface="Frutiger LT Std 45 Light" panose="020B0402020204020204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Frutiger LT Std 45 Light" panose="020B0402020204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5574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997" y="94920"/>
            <a:ext cx="3488436" cy="540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0949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36375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269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27764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341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22792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4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CH" smtClean="0"/>
              <a:t>08.03.2015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861060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5FB699-A3C7-4953-9C08-0D5E40639E39}" type="slidenum">
              <a:rPr lang="de-CH" smtClean="0"/>
              <a:pPr/>
              <a:t>‹Nr.›</a:t>
            </a:fld>
            <a:endParaRPr lang="de-CH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720193" y="6356349"/>
            <a:ext cx="4754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15288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chart" Target="../charts/chart5.xml"/><Relationship Id="rId2" Type="http://schemas.openxmlformats.org/officeDocument/2006/relationships/slideLayout" Target="../slideLayouts/slideLayout2.xml"/><Relationship Id="rId1" Type="http://schemas.openxmlformats.org/officeDocument/2006/relationships/customXml" Target="../../customXml/item1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5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6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8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9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e-CH" dirty="0" smtClean="0"/>
              <a:t>Kompressionsverfahren für Feldlinien </a:t>
            </a:r>
            <a:r>
              <a:rPr lang="de-CH" dirty="0" smtClean="0"/>
              <a:t>im dreidimensionalen Raum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P6 von Jonas Schwammberger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6029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0703644"/>
              </p:ext>
            </p:extLst>
          </p:nvPr>
        </p:nvGraphicFramePr>
        <p:xfrm>
          <a:off x="1048235" y="1336132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Diagram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647403"/>
              </p:ext>
            </p:extLst>
          </p:nvPr>
        </p:nvGraphicFramePr>
        <p:xfrm>
          <a:off x="1039853" y="4033993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7" name="Diagramm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9384423"/>
              </p:ext>
            </p:extLst>
          </p:nvPr>
        </p:nvGraphicFramePr>
        <p:xfrm>
          <a:off x="6468168" y="1387117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8" name="Diagramm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3816436"/>
              </p:ext>
            </p:extLst>
          </p:nvPr>
        </p:nvGraphicFramePr>
        <p:xfrm>
          <a:off x="6504744" y="3945532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  <p:custDataLst>
              <p:custData r:id="rId1"/>
            </p:custDataLst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0</a:t>
            </a:fld>
            <a:endParaRPr lang="de-CH"/>
          </a:p>
        </p:txBody>
      </p:sp>
      <p:sp>
        <p:nvSpPr>
          <p:cNvPr id="15" name="Rechteck 14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6" name="Rechteck 15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7" name="Rechteck 16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8" name="Rechteck 17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2613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1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7" name="Inhaltsplatzhalter 1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70919" y="2268000"/>
            <a:ext cx="8787877" cy="2919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86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2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3" name="Inhaltsplatzhalter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7080190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1502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37200"/>
            <a:ext cx="3875145" cy="4858837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2747" y="1537200"/>
            <a:ext cx="3644128" cy="4858837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3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2912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255"/>
          <a:stretch/>
        </p:blipFill>
        <p:spPr>
          <a:xfrm>
            <a:off x="838200" y="1537200"/>
            <a:ext cx="4554038" cy="3421275"/>
          </a:xfrm>
        </p:spPr>
      </p:pic>
      <p:pic>
        <p:nvPicPr>
          <p:cNvPr id="1028" name="Picture 4" descr="http://upload.wikimedia.org/wikipedia/commons/5/59/Square_wave_closeup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6354" y="1298151"/>
            <a:ext cx="6613792" cy="4928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upload.wikimedia.org/wikipedia/commons/thumb/f/f8/Gibbs_phenomenon_10.svg/800px-Gibbs_phenomenon_10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732" y="1537200"/>
            <a:ext cx="5510784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4</a:t>
            </a:fld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8136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essverfahren: PSNR-HVS-M</a:t>
            </a:r>
            <a:endParaRPr lang="de-CH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Inhaltsplatzhalt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537200"/>
            <a:ext cx="4017819" cy="4017819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9775" y="1537200"/>
            <a:ext cx="4017819" cy="4017819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5</a:t>
            </a:fld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15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Messverfahren: PSNR-HVS-M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25625"/>
            <a:ext cx="8633296" cy="3426151"/>
          </a:xfrm>
          <a:prstGeom prst="rect">
            <a:avLst/>
          </a:prstGeom>
        </p:spPr>
      </p:pic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6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4544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7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3" name="Inhaltsplatzhalter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016485358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0478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37200"/>
            <a:ext cx="4302170" cy="4351338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170" y="1537200"/>
            <a:ext cx="4293976" cy="4351338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8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2989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oren</a:t>
            </a:r>
            <a:endParaRPr lang="de-CH" dirty="0"/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43919836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9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6215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stellung</a:t>
            </a:r>
            <a:endParaRPr lang="de-CH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37855"/>
            <a:ext cx="7216057" cy="4627982"/>
          </a:xfr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</a:t>
            </a:fld>
            <a:endParaRPr lang="de-CH" dirty="0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5036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58873364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0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8009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684868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1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0410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2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800" y="2268000"/>
            <a:ext cx="8948079" cy="297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8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3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8" name="Inhaltsplatzhalter 1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05408026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78541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pic>
        <p:nvPicPr>
          <p:cNvPr id="15" name="Inhaltsplatzhalter 1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537200"/>
            <a:ext cx="7592271" cy="4351338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4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72603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5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9" name="Inhaltsplatzhalter 1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50079336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45071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ore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6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1" name="Inhaltsplatzhalt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718524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3154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azi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/>
              <a:t>100-120</a:t>
            </a:r>
            <a:r>
              <a:rPr lang="de-CH" dirty="0"/>
              <a:t> </a:t>
            </a:r>
            <a:r>
              <a:rPr lang="de-CH" dirty="0" err="1"/>
              <a:t>KiB</a:t>
            </a:r>
            <a:r>
              <a:rPr lang="de-CH" dirty="0"/>
              <a:t> pro Feldlinien-Simulation.</a:t>
            </a:r>
          </a:p>
          <a:p>
            <a:r>
              <a:rPr lang="de-CH" dirty="0"/>
              <a:t>Laufzeit der Dekompression vergleichbar zum Ist-Zustand.</a:t>
            </a:r>
          </a:p>
          <a:p>
            <a:r>
              <a:rPr lang="de-CH" dirty="0"/>
              <a:t>Qualität vergleichbar zum Ist-Zustand.</a:t>
            </a:r>
          </a:p>
          <a:p>
            <a:pPr marL="0" indent="0">
              <a:buNone/>
            </a:pP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7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7934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azi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Dekompression </a:t>
            </a:r>
            <a:r>
              <a:rPr lang="de-CH" dirty="0" smtClean="0"/>
              <a:t>ist im Vergleich einfach umzusetzen.</a:t>
            </a:r>
          </a:p>
          <a:p>
            <a:r>
              <a:rPr lang="de-CH" dirty="0" smtClean="0"/>
              <a:t>Nicht </a:t>
            </a:r>
            <a:r>
              <a:rPr lang="de-CH" dirty="0"/>
              <a:t>auf Feldliniendaten beschränkt</a:t>
            </a:r>
            <a:r>
              <a:rPr lang="de-CH" dirty="0" smtClean="0"/>
              <a:t>.</a:t>
            </a:r>
          </a:p>
          <a:p>
            <a:r>
              <a:rPr lang="de-CH" dirty="0"/>
              <a:t>Ist in der Beta-Version des JHelioviewers </a:t>
            </a:r>
            <a:r>
              <a:rPr lang="de-CH" dirty="0" smtClean="0"/>
              <a:t>umgesetzt.</a:t>
            </a:r>
            <a:endParaRPr lang="de-CH" dirty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8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7226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rag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9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10683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61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daptives Subsampling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6731" y="3377045"/>
            <a:ext cx="9010320" cy="1028415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09468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515" y="2182092"/>
            <a:ext cx="8232036" cy="2773036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8634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Rekursiver Linearer Prädiktor</a:t>
            </a:r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26361" y="2192482"/>
            <a:ext cx="8201189" cy="2762645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53047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SNR-HVS-M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1059" y="2545773"/>
            <a:ext cx="7558604" cy="2436733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3492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7039" y="3044536"/>
            <a:ext cx="8035662" cy="1490258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1083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1" y="365124"/>
            <a:ext cx="7623562" cy="5991223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06032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 Randproblem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7" name="Inhaltsplatzhalt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729343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792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 Randproblem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761650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3378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Sonne zu Sonne Feldlinien</a:t>
            </a: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4949999"/>
              </p:ext>
            </p:extLst>
          </p:nvPr>
        </p:nvGraphicFramePr>
        <p:xfrm>
          <a:off x="763633" y="2253125"/>
          <a:ext cx="10590167" cy="4604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80602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482577"/>
              </p:ext>
            </p:extLst>
          </p:nvPr>
        </p:nvGraphicFramePr>
        <p:xfrm>
          <a:off x="838200" y="1821281"/>
          <a:ext cx="10515600" cy="4303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4164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iel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 smtClean="0"/>
              <a:t>100-120</a:t>
            </a:r>
            <a:r>
              <a:rPr lang="de-CH" dirty="0" smtClean="0"/>
              <a:t> </a:t>
            </a:r>
            <a:r>
              <a:rPr lang="de-CH" dirty="0" err="1" smtClean="0"/>
              <a:t>KiB</a:t>
            </a:r>
            <a:r>
              <a:rPr lang="de-CH" dirty="0" smtClean="0"/>
              <a:t> pro Feldlinien-Simulation.</a:t>
            </a:r>
            <a:endParaRPr lang="de-CH" dirty="0" smtClean="0"/>
          </a:p>
          <a:p>
            <a:r>
              <a:rPr lang="de-CH" dirty="0" smtClean="0"/>
              <a:t>Laufzeit der Dekompression vergleichbar zum </a:t>
            </a:r>
            <a:r>
              <a:rPr lang="de-CH" dirty="0"/>
              <a:t>Ist-Zustand</a:t>
            </a:r>
            <a:r>
              <a:rPr lang="de-CH" dirty="0" smtClean="0"/>
              <a:t>.</a:t>
            </a:r>
          </a:p>
          <a:p>
            <a:r>
              <a:rPr lang="de-CH" dirty="0" smtClean="0"/>
              <a:t>Qualität </a:t>
            </a:r>
            <a:r>
              <a:rPr lang="de-CH" dirty="0" smtClean="0"/>
              <a:t>vergleichbar </a:t>
            </a:r>
            <a:r>
              <a:rPr lang="de-CH" dirty="0" smtClean="0"/>
              <a:t>zum </a:t>
            </a:r>
            <a:r>
              <a:rPr lang="de-CH" dirty="0" smtClean="0"/>
              <a:t>Ist-Zustand</a:t>
            </a:r>
            <a:r>
              <a:rPr lang="de-CH" dirty="0" smtClean="0"/>
              <a:t>.</a:t>
            </a:r>
            <a:endParaRPr lang="de-CH" dirty="0" smtClean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7894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141798"/>
              </p:ext>
            </p:extLst>
          </p:nvPr>
        </p:nvGraphicFramePr>
        <p:xfrm>
          <a:off x="662874" y="1690688"/>
          <a:ext cx="11083683" cy="5029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6094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ive Kod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9671917"/>
              </p:ext>
            </p:extLst>
          </p:nvPr>
        </p:nvGraphicFramePr>
        <p:xfrm>
          <a:off x="204216" y="1528651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6766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ive Kod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7790105"/>
              </p:ext>
            </p:extLst>
          </p:nvPr>
        </p:nvGraphicFramePr>
        <p:xfrm>
          <a:off x="433051" y="1436742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7684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essverfahren: Standardabweich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480" y="1825625"/>
            <a:ext cx="9572403" cy="4515789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5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2633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erlustbehaftete Kompressionsverfahr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92585"/>
              </p:ext>
            </p:extLst>
          </p:nvPr>
        </p:nvGraphicFramePr>
        <p:xfrm>
          <a:off x="810430" y="3240000"/>
          <a:ext cx="99822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" name="Visio" r:id="rId4" imgW="9982141" imgH="1181100" progId="Visio.Drawing.15">
                  <p:embed/>
                </p:oleObj>
              </mc:Choice>
              <mc:Fallback>
                <p:oleObj name="Visio" r:id="rId4" imgW="9982141" imgH="1181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10430" y="3240000"/>
                        <a:ext cx="99822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6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5931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st-Zustan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1" y="3240000"/>
            <a:ext cx="10062430" cy="1144332"/>
          </a:xfrm>
          <a:prstGeom prst="rect">
            <a:avLst/>
          </a:prstGeom>
        </p:spPr>
      </p:pic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7</a:t>
            </a:fld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hteck 14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6" name="Rechteck 15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673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st-Zustand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8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7" name="Inhaltsplatzhalter 1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015804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932182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3"/>
          <a:srcRect r="255"/>
          <a:stretch/>
        </p:blipFill>
        <p:spPr>
          <a:xfrm>
            <a:off x="838200" y="1537200"/>
            <a:ext cx="6948000" cy="4566372"/>
          </a:xfrm>
          <a:prstGeom prst="rect">
            <a:avLst/>
          </a:prstGeom>
        </p:spPr>
      </p:pic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9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2300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f1405905-35ba-425a-82bf-1ed0d733b0db" Revision="1" Stencil="System.MyShapes" StencilVersion="1.0"/>
</Control>
</file>

<file path=customXml/itemProps1.xml><?xml version="1.0" encoding="utf-8"?>
<ds:datastoreItem xmlns:ds="http://schemas.openxmlformats.org/officeDocument/2006/customXml" ds:itemID="{67AC33CB-554C-4AC8-A9A2-1517FE8E482C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29</Words>
  <Application>Microsoft Office PowerPoint</Application>
  <PresentationFormat>Breitbild</PresentationFormat>
  <Paragraphs>264</Paragraphs>
  <Slides>42</Slides>
  <Notes>23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4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42</vt:i4>
      </vt:variant>
    </vt:vector>
  </HeadingPairs>
  <TitlesOfParts>
    <vt:vector size="48" baseType="lpstr">
      <vt:lpstr>Arial</vt:lpstr>
      <vt:lpstr>Calibri</vt:lpstr>
      <vt:lpstr>Calibri Light</vt:lpstr>
      <vt:lpstr>Frutiger LT Std 45 Light</vt:lpstr>
      <vt:lpstr>Office Theme</vt:lpstr>
      <vt:lpstr>Visio</vt:lpstr>
      <vt:lpstr>Kompressionsverfahren für Feldlinien im dreidimensionalen Raum</vt:lpstr>
      <vt:lpstr>Problemstellung</vt:lpstr>
      <vt:lpstr>Demo</vt:lpstr>
      <vt:lpstr>Ziele</vt:lpstr>
      <vt:lpstr>Messverfahren: Standardabweichung</vt:lpstr>
      <vt:lpstr>Verlustbehaftete Kompressionsverfahren</vt:lpstr>
      <vt:lpstr>Ist-Zustand</vt:lpstr>
      <vt:lpstr>Ist-Zustand</vt:lpstr>
      <vt:lpstr>Diskrete Kosinus Transformation</vt:lpstr>
      <vt:lpstr>Diskrete Kosinus Transformation</vt:lpstr>
      <vt:lpstr>Diskrete Kosinus Transformation</vt:lpstr>
      <vt:lpstr>Diskrete Kosinus Transformation</vt:lpstr>
      <vt:lpstr>Diskrete Kosinus Transformation</vt:lpstr>
      <vt:lpstr>Diskrete Kosinus Transformation</vt:lpstr>
      <vt:lpstr>Messverfahren: PSNR-HVS-M</vt:lpstr>
      <vt:lpstr>Messverfahren: PSNR-HVS-M</vt:lpstr>
      <vt:lpstr>Diskrete Kosinus Transformation</vt:lpstr>
      <vt:lpstr>Diskrete Kosinus Transformation</vt:lpstr>
      <vt:lpstr>Prädiktoren</vt:lpstr>
      <vt:lpstr>Prädiktoren</vt:lpstr>
      <vt:lpstr>Prädiktoren</vt:lpstr>
      <vt:lpstr>Diskrete Kosinus Transformation</vt:lpstr>
      <vt:lpstr>Prädiktoren</vt:lpstr>
      <vt:lpstr>Prädiktoren</vt:lpstr>
      <vt:lpstr>Prädiktoren</vt:lpstr>
      <vt:lpstr>Prädiktoren</vt:lpstr>
      <vt:lpstr>Fazit</vt:lpstr>
      <vt:lpstr>Fazit</vt:lpstr>
      <vt:lpstr>Fragen</vt:lpstr>
      <vt:lpstr>Adaptives Subsampling</vt:lpstr>
      <vt:lpstr>DCT</vt:lpstr>
      <vt:lpstr>Rekursiver Linearer Prädiktor</vt:lpstr>
      <vt:lpstr>PSNR-HVS-M</vt:lpstr>
      <vt:lpstr>Implementation</vt:lpstr>
      <vt:lpstr>Implementation</vt:lpstr>
      <vt:lpstr>DCT Randproblem</vt:lpstr>
      <vt:lpstr>DCT Randproblem</vt:lpstr>
      <vt:lpstr>Diskrete Kosinus Transformation</vt:lpstr>
      <vt:lpstr>Diskrete Kosinus Transformation</vt:lpstr>
      <vt:lpstr>Diskrete Kosinus Transformation</vt:lpstr>
      <vt:lpstr>Prädiktive Kodierung</vt:lpstr>
      <vt:lpstr>Prädiktive Kodieru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mpression von Feldlinien im dreidimensionalen Raum</dc:title>
  <dc:creator>Jonas Schwammberger</dc:creator>
  <cp:lastModifiedBy>Jonas Schwammberger</cp:lastModifiedBy>
  <cp:revision>136</cp:revision>
  <dcterms:created xsi:type="dcterms:W3CDTF">2015-02-24T07:24:53Z</dcterms:created>
  <dcterms:modified xsi:type="dcterms:W3CDTF">2015-03-08T16:04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